
<file path=[Content_Types].xml><?xml version="1.0" encoding="utf-8"?>
<Types xmlns="http://schemas.openxmlformats.org/package/2006/content-types">
  <Default Extension="emf" ContentType="image/x-emf"/>
  <Default Extension="eps" ContentType="image/eps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4" r:id="rId4"/>
  </p:sldMasterIdLst>
  <p:notesMasterIdLst>
    <p:notesMasterId r:id="rId36"/>
  </p:notesMasterIdLst>
  <p:handoutMasterIdLst>
    <p:handoutMasterId r:id="rId37"/>
  </p:handoutMasterIdLst>
  <p:sldIdLst>
    <p:sldId id="256" r:id="rId5"/>
    <p:sldId id="310" r:id="rId6"/>
    <p:sldId id="3316" r:id="rId7"/>
    <p:sldId id="3317" r:id="rId8"/>
    <p:sldId id="3337" r:id="rId9"/>
    <p:sldId id="3338" r:id="rId10"/>
    <p:sldId id="3339" r:id="rId11"/>
    <p:sldId id="3340" r:id="rId12"/>
    <p:sldId id="3353" r:id="rId13"/>
    <p:sldId id="3318" r:id="rId14"/>
    <p:sldId id="3341" r:id="rId15"/>
    <p:sldId id="3319" r:id="rId16"/>
    <p:sldId id="3321" r:id="rId17"/>
    <p:sldId id="3322" r:id="rId18"/>
    <p:sldId id="3323" r:id="rId19"/>
    <p:sldId id="3324" r:id="rId20"/>
    <p:sldId id="3342" r:id="rId21"/>
    <p:sldId id="3325" r:id="rId22"/>
    <p:sldId id="3352" r:id="rId23"/>
    <p:sldId id="3330" r:id="rId24"/>
    <p:sldId id="3335" r:id="rId25"/>
    <p:sldId id="257" r:id="rId26"/>
    <p:sldId id="3331" r:id="rId27"/>
    <p:sldId id="3332" r:id="rId28"/>
    <p:sldId id="3351" r:id="rId29"/>
    <p:sldId id="3344" r:id="rId30"/>
    <p:sldId id="3347" r:id="rId31"/>
    <p:sldId id="3348" r:id="rId32"/>
    <p:sldId id="3349" r:id="rId33"/>
    <p:sldId id="3350" r:id="rId34"/>
    <p:sldId id="303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00000000-0000-0000-0000-000000000000}" name="Author" initials="A" userId="Author" providerId="AD"/>
  <p188:author id="{3CE2F42D-A79C-95AD-60BC-DE2B8A9DC388}" name="Alexis Gearhart" initials="AG" userId="S::agearhart@agilefleet.com::ab930929-8f96-4738-89b1-df4312475d64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4" name="Author" initials="A" lastIdx="19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168EFF0-3E39-4F27-A783-25A07EAB3540}" v="2" dt="2025-10-02T18:43:48.633"/>
  </p1510:revLst>
</p1510:revInfo>
</file>

<file path=ppt/tableStyles.xml><?xml version="1.0" encoding="utf-8"?>
<a:tblStyleLst xmlns:a="http://schemas.openxmlformats.org/drawingml/2006/main" def="{0505E3EF-67EA-436B-97B2-0124C06EBD24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49"/>
    <p:restoredTop sz="94720"/>
  </p:normalViewPr>
  <p:slideViewPr>
    <p:cSldViewPr snapToGrid="0">
      <p:cViewPr varScale="1">
        <p:scale>
          <a:sx n="105" d="100"/>
          <a:sy n="105" d="100"/>
        </p:scale>
        <p:origin x="1134" y="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45" Type="http://schemas.microsoft.com/office/2018/10/relationships/authors" Target="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microsoft.com/office/2016/11/relationships/changesInfo" Target="changesInfos/changesInfo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commentAuthors" Target="commentAuthors.xml"/><Relationship Id="rId20" Type="http://schemas.openxmlformats.org/officeDocument/2006/relationships/slide" Target="slides/slide16.xml"/><Relationship Id="rId41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helps Rogovoy" userId="c1be9bc3-069a-4c63-9124-3048404b77b7" providerId="ADAL" clId="{0C64BA83-E669-4C26-8B2B-0EA9928DBDE1}"/>
    <pc:docChg chg="custSel modSld">
      <pc:chgData name="Phelps Rogovoy" userId="c1be9bc3-069a-4c63-9124-3048404b77b7" providerId="ADAL" clId="{0C64BA83-E669-4C26-8B2B-0EA9928DBDE1}" dt="2025-10-02T18:50:44.077" v="123" actId="1076"/>
      <pc:docMkLst>
        <pc:docMk/>
      </pc:docMkLst>
      <pc:sldChg chg="addSp delSp modSp mod">
        <pc:chgData name="Phelps Rogovoy" userId="c1be9bc3-069a-4c63-9124-3048404b77b7" providerId="ADAL" clId="{0C64BA83-E669-4C26-8B2B-0EA9928DBDE1}" dt="2025-10-02T18:50:44.077" v="123" actId="1076"/>
        <pc:sldMkLst>
          <pc:docMk/>
          <pc:sldMk cId="1642425379" sldId="256"/>
        </pc:sldMkLst>
        <pc:picChg chg="del">
          <ac:chgData name="Phelps Rogovoy" userId="c1be9bc3-069a-4c63-9124-3048404b77b7" providerId="ADAL" clId="{0C64BA83-E669-4C26-8B2B-0EA9928DBDE1}" dt="2025-10-02T18:43:43.962" v="118" actId="478"/>
          <ac:picMkLst>
            <pc:docMk/>
            <pc:sldMk cId="1642425379" sldId="256"/>
            <ac:picMk id="4" creationId="{CA160CBE-4C38-17F6-55BE-C4FC2E705688}"/>
          </ac:picMkLst>
        </pc:picChg>
        <pc:picChg chg="add mod">
          <ac:chgData name="Phelps Rogovoy" userId="c1be9bc3-069a-4c63-9124-3048404b77b7" providerId="ADAL" clId="{0C64BA83-E669-4C26-8B2B-0EA9928DBDE1}" dt="2025-10-02T18:50:44.077" v="123" actId="1076"/>
          <ac:picMkLst>
            <pc:docMk/>
            <pc:sldMk cId="1642425379" sldId="256"/>
            <ac:picMk id="5" creationId="{BDE5FEE1-2ACA-56B7-E8BB-6D1B759298EB}"/>
          </ac:picMkLst>
        </pc:picChg>
      </pc:sldChg>
      <pc:sldChg chg="addSp delSp modSp mod">
        <pc:chgData name="Phelps Rogovoy" userId="c1be9bc3-069a-4c63-9124-3048404b77b7" providerId="ADAL" clId="{0C64BA83-E669-4C26-8B2B-0EA9928DBDE1}" dt="2025-10-02T18:42:28.537" v="117" actId="20577"/>
        <pc:sldMkLst>
          <pc:docMk/>
          <pc:sldMk cId="2111042102" sldId="3319"/>
        </pc:sldMkLst>
        <pc:spChg chg="mod">
          <ac:chgData name="Phelps Rogovoy" userId="c1be9bc3-069a-4c63-9124-3048404b77b7" providerId="ADAL" clId="{0C64BA83-E669-4C26-8B2B-0EA9928DBDE1}" dt="2025-10-02T18:41:51.401" v="73" actId="164"/>
          <ac:spMkLst>
            <pc:docMk/>
            <pc:sldMk cId="2111042102" sldId="3319"/>
            <ac:spMk id="6" creationId="{6F808D76-8150-3E95-D0A7-52650F7EC31C}"/>
          </ac:spMkLst>
        </pc:spChg>
        <pc:spChg chg="mod">
          <ac:chgData name="Phelps Rogovoy" userId="c1be9bc3-069a-4c63-9124-3048404b77b7" providerId="ADAL" clId="{0C64BA83-E669-4C26-8B2B-0EA9928DBDE1}" dt="2025-10-02T18:41:51.401" v="73" actId="164"/>
          <ac:spMkLst>
            <pc:docMk/>
            <pc:sldMk cId="2111042102" sldId="3319"/>
            <ac:spMk id="14" creationId="{9E220764-A87B-AF65-5B39-99505D9B5BAD}"/>
          </ac:spMkLst>
        </pc:spChg>
        <pc:spChg chg="mod">
          <ac:chgData name="Phelps Rogovoy" userId="c1be9bc3-069a-4c63-9124-3048404b77b7" providerId="ADAL" clId="{0C64BA83-E669-4C26-8B2B-0EA9928DBDE1}" dt="2025-10-02T18:42:28.537" v="117" actId="20577"/>
          <ac:spMkLst>
            <pc:docMk/>
            <pc:sldMk cId="2111042102" sldId="3319"/>
            <ac:spMk id="15" creationId="{71619C61-1168-5BBD-035F-0D5CF72848D6}"/>
          </ac:spMkLst>
        </pc:spChg>
        <pc:spChg chg="del">
          <ac:chgData name="Phelps Rogovoy" userId="c1be9bc3-069a-4c63-9124-3048404b77b7" providerId="ADAL" clId="{0C64BA83-E669-4C26-8B2B-0EA9928DBDE1}" dt="2025-10-02T18:41:42.472" v="72" actId="478"/>
          <ac:spMkLst>
            <pc:docMk/>
            <pc:sldMk cId="2111042102" sldId="3319"/>
            <ac:spMk id="16" creationId="{E45E4170-87C5-36B3-B7B7-8FD67A90BF0E}"/>
          </ac:spMkLst>
        </pc:spChg>
        <pc:grpChg chg="add mod">
          <ac:chgData name="Phelps Rogovoy" userId="c1be9bc3-069a-4c63-9124-3048404b77b7" providerId="ADAL" clId="{0C64BA83-E669-4C26-8B2B-0EA9928DBDE1}" dt="2025-10-02T18:41:54.808" v="100" actId="1038"/>
          <ac:grpSpMkLst>
            <pc:docMk/>
            <pc:sldMk cId="2111042102" sldId="3319"/>
            <ac:grpSpMk id="3" creationId="{6C3EA808-5E60-9D67-DB62-A43FE3E0B223}"/>
          </ac:grpSpMkLst>
        </pc:grpChg>
        <pc:picChg chg="mod">
          <ac:chgData name="Phelps Rogovoy" userId="c1be9bc3-069a-4c63-9124-3048404b77b7" providerId="ADAL" clId="{0C64BA83-E669-4C26-8B2B-0EA9928DBDE1}" dt="2025-10-02T18:41:51.401" v="73" actId="164"/>
          <ac:picMkLst>
            <pc:docMk/>
            <pc:sldMk cId="2111042102" sldId="3319"/>
            <ac:picMk id="4" creationId="{495E8417-157A-0B33-A8D4-913AF6D50FE7}"/>
          </ac:picMkLst>
        </pc:picChg>
        <pc:picChg chg="del">
          <ac:chgData name="Phelps Rogovoy" userId="c1be9bc3-069a-4c63-9124-3048404b77b7" providerId="ADAL" clId="{0C64BA83-E669-4C26-8B2B-0EA9928DBDE1}" dt="2025-10-02T18:41:40.040" v="71" actId="478"/>
          <ac:picMkLst>
            <pc:docMk/>
            <pc:sldMk cId="2111042102" sldId="3319"/>
            <ac:picMk id="5" creationId="{D0D43558-B5E2-25E5-0924-A2B08669620A}"/>
          </ac:picMkLst>
        </pc:picChg>
        <pc:picChg chg="mod">
          <ac:chgData name="Phelps Rogovoy" userId="c1be9bc3-069a-4c63-9124-3048404b77b7" providerId="ADAL" clId="{0C64BA83-E669-4C26-8B2B-0EA9928DBDE1}" dt="2025-10-02T18:41:51.401" v="73" actId="164"/>
          <ac:picMkLst>
            <pc:docMk/>
            <pc:sldMk cId="2111042102" sldId="3319"/>
            <ac:picMk id="7" creationId="{EA8F846F-9842-D2A0-BE2D-8111EEECD3DD}"/>
          </ac:picMkLst>
        </pc:picChg>
      </pc:sldChg>
      <pc:sldChg chg="modSp mod">
        <pc:chgData name="Phelps Rogovoy" userId="c1be9bc3-069a-4c63-9124-3048404b77b7" providerId="ADAL" clId="{0C64BA83-E669-4C26-8B2B-0EA9928DBDE1}" dt="2025-10-02T18:40:58.322" v="70" actId="20577"/>
        <pc:sldMkLst>
          <pc:docMk/>
          <pc:sldMk cId="2856413472" sldId="3340"/>
        </pc:sldMkLst>
        <pc:spChg chg="mod">
          <ac:chgData name="Phelps Rogovoy" userId="c1be9bc3-069a-4c63-9124-3048404b77b7" providerId="ADAL" clId="{0C64BA83-E669-4C26-8B2B-0EA9928DBDE1}" dt="2025-10-02T18:40:58.322" v="70" actId="20577"/>
          <ac:spMkLst>
            <pc:docMk/>
            <pc:sldMk cId="2856413472" sldId="3340"/>
            <ac:spMk id="5" creationId="{17B12FFE-97FB-537D-A978-4FA4299F0B53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162CAB1C-0AA1-4053-A726-215D175850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9F6F74-5F3D-4C2B-8AC5-73761B2FB26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306CAD-01BF-4A36-89A1-76183660094C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D3774BE-A649-46E3-849C-B7115F8772E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0E8BA-5F10-4BE9-B74D-7AA6E4180C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BFECE9-3899-402D-9557-B34889DA2FF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5944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B3ADA9-1F11-4760-8ADD-071EFA0A529A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3784F3-2271-4F8D-A0BC-8F40E6849F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2453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E3904B-53BC-4FA4-98B0-EC83CF26E1D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885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3784F3-2271-4F8D-A0BC-8F40E6849FE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862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4212" y="685799"/>
            <a:ext cx="8001000" cy="2971801"/>
          </a:xfrm>
        </p:spPr>
        <p:txBody>
          <a:bodyPr anchor="b">
            <a:normAutofit/>
          </a:bodyPr>
          <a:lstStyle>
            <a:lvl1pPr algn="l">
              <a:defRPr sz="4800">
                <a:effectLst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4212" y="3843867"/>
            <a:ext cx="6400800" cy="1947333"/>
          </a:xfrm>
        </p:spPr>
        <p:txBody>
          <a:bodyPr anchor="t">
            <a:normAutofit/>
          </a:bodyPr>
          <a:lstStyle>
            <a:lvl1pPr marL="0" indent="0" algn="l">
              <a:buNone/>
              <a:defRPr sz="21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8228012" y="8467"/>
            <a:ext cx="3810000" cy="3810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6108170" y="91545"/>
            <a:ext cx="6080655" cy="608065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H="1">
            <a:off x="7235825" y="228600"/>
            <a:ext cx="4953000" cy="4953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7335837" y="32278"/>
            <a:ext cx="4852989" cy="485298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7845426" y="609601"/>
            <a:ext cx="4343399" cy="434339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02680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685800" y="533400"/>
            <a:ext cx="10818812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914402" y="3843867"/>
            <a:ext cx="8304210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719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anchor="ctr">
            <a:normAutofit/>
          </a:bodyPr>
          <a:lstStyle>
            <a:lvl1pPr algn="l">
              <a:defRPr sz="3200" b="0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4114800"/>
            <a:ext cx="8535988" cy="18796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3903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85800"/>
            <a:ext cx="9144001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46212" y="3429000"/>
            <a:ext cx="8534400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301067"/>
            <a:ext cx="8534400" cy="1684865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315755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429000"/>
            <a:ext cx="8534400" cy="1697400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5132981"/>
            <a:ext cx="8535990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5151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85800"/>
            <a:ext cx="9144000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978400"/>
            <a:ext cx="8534401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711122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0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766732"/>
            <a:ext cx="8534401" cy="12276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1658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912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5212" y="685800"/>
            <a:ext cx="2057400" cy="4572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7823200" cy="53086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25800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tangle 37">
            <a:extLst>
              <a:ext uri="{FF2B5EF4-FFF2-40B4-BE49-F238E27FC236}">
                <a16:creationId xmlns:a16="http://schemas.microsoft.com/office/drawing/2014/main" id="{728C741F-060F-4718-A57B-A1162A01F72C}"/>
              </a:ext>
            </a:extLst>
          </p:cNvPr>
          <p:cNvSpPr/>
          <p:nvPr userDrawn="1"/>
        </p:nvSpPr>
        <p:spPr>
          <a:xfrm>
            <a:off x="1709321" y="3425047"/>
            <a:ext cx="1719072" cy="1719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32C19AED-A027-4017-B01A-E1E6583F81C6}"/>
              </a:ext>
            </a:extLst>
          </p:cNvPr>
          <p:cNvSpPr/>
          <p:nvPr userDrawn="1"/>
        </p:nvSpPr>
        <p:spPr>
          <a:xfrm>
            <a:off x="1709321" y="1713063"/>
            <a:ext cx="1719072" cy="17190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E602CDF5-333B-4D96-98D8-CDFB79A8430E}"/>
              </a:ext>
            </a:extLst>
          </p:cNvPr>
          <p:cNvSpPr/>
          <p:nvPr userDrawn="1"/>
        </p:nvSpPr>
        <p:spPr>
          <a:xfrm>
            <a:off x="3431545" y="3425047"/>
            <a:ext cx="1719072" cy="1719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667E4DE3-DDB5-444E-86D9-7B201F0BFC0F}"/>
              </a:ext>
            </a:extLst>
          </p:cNvPr>
          <p:cNvSpPr/>
          <p:nvPr userDrawn="1"/>
        </p:nvSpPr>
        <p:spPr>
          <a:xfrm>
            <a:off x="0" y="3425047"/>
            <a:ext cx="1719072" cy="171907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C25C416-A3A2-4CF9-9532-2C0BFB51CFD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699577" y="640080"/>
            <a:ext cx="5724144" cy="3657600"/>
          </a:xfrm>
        </p:spPr>
        <p:txBody>
          <a:bodyPr lIns="0" anchor="b"/>
          <a:lstStyle>
            <a:lvl1pPr algn="l">
              <a:lnSpc>
                <a:spcPct val="80000"/>
              </a:lnSpc>
              <a:defRPr sz="54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3D32955-BB06-40DE-A14A-2170FD41AD5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699577" y="5577840"/>
            <a:ext cx="5724144" cy="472073"/>
          </a:xfrm>
        </p:spPr>
        <p:txBody>
          <a:bodyPr lIns="0">
            <a:normAutofit/>
          </a:bodyPr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4" name="Picture Placeholder 53">
            <a:extLst>
              <a:ext uri="{FF2B5EF4-FFF2-40B4-BE49-F238E27FC236}">
                <a16:creationId xmlns:a16="http://schemas.microsoft.com/office/drawing/2014/main" id="{71082593-1DC5-43B5-947C-7963DD90EBD9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0" y="1719072"/>
            <a:ext cx="1719072" cy="1719072"/>
          </a:xfrm>
          <a:custGeom>
            <a:avLst/>
            <a:gdLst>
              <a:gd name="connsiteX0" fmla="*/ 0 w 1719072"/>
              <a:gd name="connsiteY0" fmla="*/ 0 h 1719072"/>
              <a:gd name="connsiteX1" fmla="*/ 1719072 w 1719072"/>
              <a:gd name="connsiteY1" fmla="*/ 0 h 1719072"/>
              <a:gd name="connsiteX2" fmla="*/ 1719072 w 1719072"/>
              <a:gd name="connsiteY2" fmla="*/ 1719072 h 1719072"/>
              <a:gd name="connsiteX3" fmla="*/ 0 w 1719072"/>
              <a:gd name="connsiteY3" fmla="*/ 1719072 h 1719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19072" h="1719072">
                <a:moveTo>
                  <a:pt x="0" y="0"/>
                </a:moveTo>
                <a:lnTo>
                  <a:pt x="1719072" y="0"/>
                </a:lnTo>
                <a:lnTo>
                  <a:pt x="1719072" y="1719072"/>
                </a:lnTo>
                <a:lnTo>
                  <a:pt x="0" y="1719072"/>
                </a:lnTo>
                <a:close/>
              </a:path>
            </a:pathLst>
          </a:custGeom>
        </p:spPr>
        <p:txBody>
          <a:bodyPr wrap="square">
            <a:no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455E561-1242-4C3A-8D37-3138CA80547F}"/>
              </a:ext>
            </a:extLst>
          </p:cNvPr>
          <p:cNvSpPr/>
          <p:nvPr userDrawn="1"/>
        </p:nvSpPr>
        <p:spPr>
          <a:xfrm>
            <a:off x="3431545" y="1713063"/>
            <a:ext cx="1719072" cy="1719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1AFF298D-0F6B-4888-9B03-1FDDFE28B82B}"/>
              </a:ext>
            </a:extLst>
          </p:cNvPr>
          <p:cNvSpPr/>
          <p:nvPr userDrawn="1"/>
        </p:nvSpPr>
        <p:spPr>
          <a:xfrm>
            <a:off x="1709321" y="0"/>
            <a:ext cx="1719072" cy="171907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597D0707-6223-4E41-9E36-C3BF6C78CA4D}"/>
              </a:ext>
            </a:extLst>
          </p:cNvPr>
          <p:cNvSpPr/>
          <p:nvPr userDrawn="1"/>
        </p:nvSpPr>
        <p:spPr>
          <a:xfrm>
            <a:off x="1709321" y="5138928"/>
            <a:ext cx="1719072" cy="17190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4BE2D702-5FB5-4F75-B96D-4F210F10EA62}"/>
              </a:ext>
            </a:extLst>
          </p:cNvPr>
          <p:cNvSpPr/>
          <p:nvPr userDrawn="1"/>
        </p:nvSpPr>
        <p:spPr>
          <a:xfrm>
            <a:off x="0" y="0"/>
            <a:ext cx="1719072" cy="1719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447C29C-1D94-4217-A4D7-E0E0A8CACEBC}"/>
              </a:ext>
            </a:extLst>
          </p:cNvPr>
          <p:cNvSpPr/>
          <p:nvPr userDrawn="1"/>
        </p:nvSpPr>
        <p:spPr>
          <a:xfrm>
            <a:off x="0" y="5138928"/>
            <a:ext cx="1719072" cy="1719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F95796F3-1FF2-4CB3-9A21-2FA42B0F739C}"/>
              </a:ext>
            </a:extLst>
          </p:cNvPr>
          <p:cNvSpPr/>
          <p:nvPr userDrawn="1"/>
        </p:nvSpPr>
        <p:spPr>
          <a:xfrm>
            <a:off x="5699578" y="5142220"/>
            <a:ext cx="628650" cy="18225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9CD7761-CC7A-FAFC-0198-8C666674D019}"/>
              </a:ext>
            </a:extLst>
          </p:cNvPr>
          <p:cNvSpPr/>
          <p:nvPr userDrawn="1"/>
        </p:nvSpPr>
        <p:spPr>
          <a:xfrm>
            <a:off x="3431545" y="0"/>
            <a:ext cx="1719072" cy="17190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366219-E379-6451-33E4-F55572D09C01}"/>
              </a:ext>
            </a:extLst>
          </p:cNvPr>
          <p:cNvSpPr/>
          <p:nvPr userDrawn="1"/>
        </p:nvSpPr>
        <p:spPr>
          <a:xfrm>
            <a:off x="3431545" y="5144119"/>
            <a:ext cx="1719072" cy="1719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66951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Content, and 1 pictur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43216" y="1600200"/>
            <a:ext cx="3931920" cy="2468880"/>
          </a:xfrm>
        </p:spPr>
        <p:txBody>
          <a:bodyPr lIns="0" anchor="t">
            <a:noAutofit/>
          </a:bodyPr>
          <a:lstStyle>
            <a:lvl1pPr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1" name="Picture Placeholder 20">
            <a:extLst>
              <a:ext uri="{FF2B5EF4-FFF2-40B4-BE49-F238E27FC236}">
                <a16:creationId xmlns:a16="http://schemas.microsoft.com/office/drawing/2014/main" id="{73B27F20-1796-4DA8-9840-EFA1E9ABA07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3429001" y="3438144"/>
            <a:ext cx="3420479" cy="3438144"/>
          </a:xfrm>
          <a:custGeom>
            <a:avLst/>
            <a:gdLst>
              <a:gd name="connsiteX0" fmla="*/ 0 w 3429000"/>
              <a:gd name="connsiteY0" fmla="*/ 0 h 3429000"/>
              <a:gd name="connsiteX1" fmla="*/ 3429000 w 3429000"/>
              <a:gd name="connsiteY1" fmla="*/ 0 h 3429000"/>
              <a:gd name="connsiteX2" fmla="*/ 3429000 w 3429000"/>
              <a:gd name="connsiteY2" fmla="*/ 3429000 h 3429000"/>
              <a:gd name="connsiteX3" fmla="*/ 0 w 3429000"/>
              <a:gd name="connsiteY3" fmla="*/ 3429000 h 3429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29000" h="3429000">
                <a:moveTo>
                  <a:pt x="0" y="0"/>
                </a:moveTo>
                <a:lnTo>
                  <a:pt x="3429000" y="0"/>
                </a:lnTo>
                <a:lnTo>
                  <a:pt x="3429000" y="3429000"/>
                </a:lnTo>
                <a:lnTo>
                  <a:pt x="0" y="3429000"/>
                </a:lnTo>
                <a:close/>
              </a:path>
            </a:pathLst>
          </a:custGeom>
        </p:spPr>
        <p:txBody>
          <a:bodyPr wrap="square">
            <a:no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8F5A6A-E29E-401A-801A-8FD9CAABA7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42200" y="4206240"/>
            <a:ext cx="3931920" cy="1828800"/>
          </a:xfrm>
        </p:spPr>
        <p:txBody>
          <a:bodyPr lIns="0" numCol="1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EDAC16E-5725-4AC1-AB85-871F25D266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442200" y="6356350"/>
            <a:ext cx="1005116" cy="365125"/>
          </a:xfrm>
        </p:spPr>
        <p:txBody>
          <a:bodyPr lIns="0"/>
          <a:lstStyle>
            <a:lvl1pPr>
              <a:defRPr sz="900">
                <a:solidFill>
                  <a:schemeClr val="accent1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/>
              <a:t>7/13/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10B5D8-71E9-48DC-A04C-559359603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8588829" y="6356350"/>
            <a:ext cx="1981200" cy="365125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FDD81F-9379-48E6-9B14-83486F920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11542" y="6356350"/>
            <a:ext cx="642257" cy="365125"/>
          </a:xfrm>
        </p:spPr>
        <p:txBody>
          <a:bodyPr/>
          <a:lstStyle>
            <a:lvl1pPr>
              <a:defRPr sz="900">
                <a:solidFill>
                  <a:schemeClr val="accent1">
                    <a:lumMod val="20000"/>
                    <a:lumOff val="80000"/>
                  </a:schemeClr>
                </a:solidFill>
              </a:defRPr>
            </a:lvl1pPr>
          </a:lstStyle>
          <a:p>
            <a:fld id="{B5CEABB6-07DC-46E8-9B57-56EC44A396E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17ADB92-0B1B-4197-89C6-501F17064283}"/>
              </a:ext>
            </a:extLst>
          </p:cNvPr>
          <p:cNvSpPr>
            <a:spLocks noChangeAspect="1"/>
          </p:cNvSpPr>
          <p:nvPr userDrawn="1"/>
        </p:nvSpPr>
        <p:spPr>
          <a:xfrm>
            <a:off x="0" y="3435096"/>
            <a:ext cx="3438144" cy="343814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A6E6F19-D213-4BFC-8D80-D66C9D2BD837}"/>
              </a:ext>
            </a:extLst>
          </p:cNvPr>
          <p:cNvSpPr>
            <a:spLocks noChangeAspect="1"/>
          </p:cNvSpPr>
          <p:nvPr userDrawn="1"/>
        </p:nvSpPr>
        <p:spPr>
          <a:xfrm>
            <a:off x="3429001" y="0"/>
            <a:ext cx="3420479" cy="343814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52BCC36-E2CF-410A-AD2C-722D76849BDC}"/>
              </a:ext>
            </a:extLst>
          </p:cNvPr>
          <p:cNvSpPr/>
          <p:nvPr userDrawn="1"/>
        </p:nvSpPr>
        <p:spPr>
          <a:xfrm>
            <a:off x="7442200" y="1134423"/>
            <a:ext cx="628650" cy="1822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A052582-71CF-00F8-8014-99BF801E3F7C}"/>
              </a:ext>
            </a:extLst>
          </p:cNvPr>
          <p:cNvSpPr>
            <a:spLocks noChangeAspect="1"/>
          </p:cNvSpPr>
          <p:nvPr userDrawn="1"/>
        </p:nvSpPr>
        <p:spPr>
          <a:xfrm>
            <a:off x="0" y="0"/>
            <a:ext cx="3438144" cy="3419856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9994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62140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1C4A94B9-9E00-4DD6-BCD4-604645044CAD}"/>
              </a:ext>
            </a:extLst>
          </p:cNvPr>
          <p:cNvSpPr/>
          <p:nvPr userDrawn="1"/>
        </p:nvSpPr>
        <p:spPr>
          <a:xfrm>
            <a:off x="5017194" y="0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839AA0F-90FD-444F-B618-EE6F4C1F122A}"/>
              </a:ext>
            </a:extLst>
          </p:cNvPr>
          <p:cNvSpPr/>
          <p:nvPr userDrawn="1"/>
        </p:nvSpPr>
        <p:spPr>
          <a:xfrm>
            <a:off x="4300452" y="0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F35D740-BF58-4DAE-A85B-5EF9B6EE3615}"/>
              </a:ext>
            </a:extLst>
          </p:cNvPr>
          <p:cNvSpPr/>
          <p:nvPr userDrawn="1"/>
        </p:nvSpPr>
        <p:spPr>
          <a:xfrm>
            <a:off x="5375565" y="0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7B3B2E1-FF09-40A7-993A-BFF59632C25C}"/>
              </a:ext>
            </a:extLst>
          </p:cNvPr>
          <p:cNvSpPr/>
          <p:nvPr userDrawn="1"/>
        </p:nvSpPr>
        <p:spPr>
          <a:xfrm>
            <a:off x="3583710" y="0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09981C2-BC8B-44CC-9A8B-A5B381264380}"/>
              </a:ext>
            </a:extLst>
          </p:cNvPr>
          <p:cNvSpPr/>
          <p:nvPr userDrawn="1"/>
        </p:nvSpPr>
        <p:spPr>
          <a:xfrm>
            <a:off x="2866968" y="0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FFAAD0A-E8F9-47F8-874E-433E4C9A92AC}"/>
              </a:ext>
            </a:extLst>
          </p:cNvPr>
          <p:cNvSpPr/>
          <p:nvPr userDrawn="1"/>
        </p:nvSpPr>
        <p:spPr>
          <a:xfrm>
            <a:off x="2150226" y="0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871ABB2-3607-4850-A2E7-141BF30EA1E4}"/>
              </a:ext>
            </a:extLst>
          </p:cNvPr>
          <p:cNvSpPr/>
          <p:nvPr userDrawn="1"/>
        </p:nvSpPr>
        <p:spPr>
          <a:xfrm>
            <a:off x="3225339" y="0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AFBB6AA-DB66-48A4-BBD2-9B36C02E5371}"/>
              </a:ext>
            </a:extLst>
          </p:cNvPr>
          <p:cNvSpPr/>
          <p:nvPr userDrawn="1"/>
        </p:nvSpPr>
        <p:spPr>
          <a:xfrm>
            <a:off x="1791855" y="0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D09AC868-5C63-419B-8791-593862E707C6}"/>
              </a:ext>
            </a:extLst>
          </p:cNvPr>
          <p:cNvSpPr/>
          <p:nvPr userDrawn="1"/>
        </p:nvSpPr>
        <p:spPr>
          <a:xfrm>
            <a:off x="1433484" y="0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136AF71-D03B-4190-8590-1688288FB9F2}"/>
              </a:ext>
            </a:extLst>
          </p:cNvPr>
          <p:cNvSpPr/>
          <p:nvPr userDrawn="1"/>
        </p:nvSpPr>
        <p:spPr>
          <a:xfrm>
            <a:off x="6092307" y="0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2DA6CEDE-A238-4C3A-B315-B3D3081EC7CC}"/>
              </a:ext>
            </a:extLst>
          </p:cNvPr>
          <p:cNvSpPr/>
          <p:nvPr userDrawn="1"/>
        </p:nvSpPr>
        <p:spPr>
          <a:xfrm>
            <a:off x="358371" y="0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24ACE100-6140-4208-8CE9-DFE45B35007E}"/>
              </a:ext>
            </a:extLst>
          </p:cNvPr>
          <p:cNvSpPr/>
          <p:nvPr userDrawn="1"/>
        </p:nvSpPr>
        <p:spPr>
          <a:xfrm>
            <a:off x="4658823" y="0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675F84B-6DC9-4492-A492-95E4ABEF1B78}"/>
              </a:ext>
            </a:extLst>
          </p:cNvPr>
          <p:cNvSpPr/>
          <p:nvPr userDrawn="1"/>
        </p:nvSpPr>
        <p:spPr>
          <a:xfrm>
            <a:off x="1075113" y="0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DA788D4C-E960-45E8-ABC4-72FC2128647B}"/>
              </a:ext>
            </a:extLst>
          </p:cNvPr>
          <p:cNvSpPr/>
          <p:nvPr userDrawn="1"/>
        </p:nvSpPr>
        <p:spPr>
          <a:xfrm>
            <a:off x="2508597" y="0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728D71AB-A26E-43A9-B413-A59CFBCDD9B1}"/>
              </a:ext>
            </a:extLst>
          </p:cNvPr>
          <p:cNvSpPr/>
          <p:nvPr userDrawn="1"/>
        </p:nvSpPr>
        <p:spPr>
          <a:xfrm>
            <a:off x="716742" y="0"/>
            <a:ext cx="365760" cy="36576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171E9C91-A1C1-432A-9523-A511B304162F}"/>
              </a:ext>
            </a:extLst>
          </p:cNvPr>
          <p:cNvSpPr/>
          <p:nvPr userDrawn="1"/>
        </p:nvSpPr>
        <p:spPr>
          <a:xfrm>
            <a:off x="0" y="0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A1D3C8E1-8F58-4916-9097-718454DAC9FC}"/>
              </a:ext>
            </a:extLst>
          </p:cNvPr>
          <p:cNvSpPr/>
          <p:nvPr userDrawn="1"/>
        </p:nvSpPr>
        <p:spPr>
          <a:xfrm>
            <a:off x="5733936" y="0"/>
            <a:ext cx="36576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1465436-7CD8-4713-84B2-BE392283D713}"/>
              </a:ext>
            </a:extLst>
          </p:cNvPr>
          <p:cNvSpPr/>
          <p:nvPr userDrawn="1"/>
        </p:nvSpPr>
        <p:spPr>
          <a:xfrm>
            <a:off x="3942081" y="0"/>
            <a:ext cx="365760" cy="36576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54BFDB3-CC2F-4666-9557-90812A8E5147}"/>
              </a:ext>
            </a:extLst>
          </p:cNvPr>
          <p:cNvSpPr/>
          <p:nvPr userDrawn="1"/>
        </p:nvSpPr>
        <p:spPr>
          <a:xfrm>
            <a:off x="11467872" y="0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DD356C3-53D1-4AF1-B3FD-AEEFF75FDB5C}"/>
              </a:ext>
            </a:extLst>
          </p:cNvPr>
          <p:cNvSpPr/>
          <p:nvPr userDrawn="1"/>
        </p:nvSpPr>
        <p:spPr>
          <a:xfrm>
            <a:off x="10751130" y="0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08C89E7C-AF7A-4E82-B01B-1A945C7BBF79}"/>
              </a:ext>
            </a:extLst>
          </p:cNvPr>
          <p:cNvSpPr/>
          <p:nvPr userDrawn="1"/>
        </p:nvSpPr>
        <p:spPr>
          <a:xfrm>
            <a:off x="11826240" y="0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4605B19F-DE4A-4705-A964-0579015AED0E}"/>
              </a:ext>
            </a:extLst>
          </p:cNvPr>
          <p:cNvSpPr/>
          <p:nvPr userDrawn="1"/>
        </p:nvSpPr>
        <p:spPr>
          <a:xfrm>
            <a:off x="10034388" y="0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4D299157-3482-4535-BECD-566EFFF308AD}"/>
              </a:ext>
            </a:extLst>
          </p:cNvPr>
          <p:cNvSpPr/>
          <p:nvPr userDrawn="1"/>
        </p:nvSpPr>
        <p:spPr>
          <a:xfrm>
            <a:off x="9317646" y="0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EC8CCBF5-CCDC-43C9-B57D-B9DAE23B58BE}"/>
              </a:ext>
            </a:extLst>
          </p:cNvPr>
          <p:cNvSpPr/>
          <p:nvPr userDrawn="1"/>
        </p:nvSpPr>
        <p:spPr>
          <a:xfrm>
            <a:off x="8600904" y="0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F412D896-790A-420A-BBFB-AFDB7BD9B603}"/>
              </a:ext>
            </a:extLst>
          </p:cNvPr>
          <p:cNvSpPr/>
          <p:nvPr userDrawn="1"/>
        </p:nvSpPr>
        <p:spPr>
          <a:xfrm>
            <a:off x="9676017" y="0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95941E70-EE67-4F80-B753-2F6426D0A9DA}"/>
              </a:ext>
            </a:extLst>
          </p:cNvPr>
          <p:cNvSpPr/>
          <p:nvPr userDrawn="1"/>
        </p:nvSpPr>
        <p:spPr>
          <a:xfrm>
            <a:off x="8242533" y="0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6751E552-2222-4200-8E39-4DF2BEB677FD}"/>
              </a:ext>
            </a:extLst>
          </p:cNvPr>
          <p:cNvSpPr/>
          <p:nvPr userDrawn="1"/>
        </p:nvSpPr>
        <p:spPr>
          <a:xfrm>
            <a:off x="7884162" y="0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B43002CA-9883-43A9-B000-00F9F7A14D27}"/>
              </a:ext>
            </a:extLst>
          </p:cNvPr>
          <p:cNvSpPr/>
          <p:nvPr userDrawn="1"/>
        </p:nvSpPr>
        <p:spPr>
          <a:xfrm>
            <a:off x="6809049" y="0"/>
            <a:ext cx="36576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861A1E0B-5D8C-42BB-8493-4A6E267A7C73}"/>
              </a:ext>
            </a:extLst>
          </p:cNvPr>
          <p:cNvSpPr/>
          <p:nvPr userDrawn="1"/>
        </p:nvSpPr>
        <p:spPr>
          <a:xfrm>
            <a:off x="11109501" y="0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51E86EA3-C77E-4F5B-B2D8-06ACD07DECA4}"/>
              </a:ext>
            </a:extLst>
          </p:cNvPr>
          <p:cNvSpPr/>
          <p:nvPr userDrawn="1"/>
        </p:nvSpPr>
        <p:spPr>
          <a:xfrm>
            <a:off x="7525791" y="0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5DD0E5EA-DA68-48FA-984B-26F2185EF431}"/>
              </a:ext>
            </a:extLst>
          </p:cNvPr>
          <p:cNvSpPr/>
          <p:nvPr userDrawn="1"/>
        </p:nvSpPr>
        <p:spPr>
          <a:xfrm>
            <a:off x="8959275" y="0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B1E5F851-80EC-44A1-B97A-D40F00A63A11}"/>
              </a:ext>
            </a:extLst>
          </p:cNvPr>
          <p:cNvSpPr/>
          <p:nvPr userDrawn="1"/>
        </p:nvSpPr>
        <p:spPr>
          <a:xfrm>
            <a:off x="7167420" y="0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006D6FCB-D2DE-4100-B034-4F158AA21763}"/>
              </a:ext>
            </a:extLst>
          </p:cNvPr>
          <p:cNvSpPr/>
          <p:nvPr userDrawn="1"/>
        </p:nvSpPr>
        <p:spPr>
          <a:xfrm>
            <a:off x="6450678" y="0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293C2CDE-BD78-4521-A433-7332BF3D57FA}"/>
              </a:ext>
            </a:extLst>
          </p:cNvPr>
          <p:cNvSpPr/>
          <p:nvPr userDrawn="1"/>
        </p:nvSpPr>
        <p:spPr>
          <a:xfrm>
            <a:off x="10392759" y="0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Title 1">
            <a:extLst>
              <a:ext uri="{FF2B5EF4-FFF2-40B4-BE49-F238E27FC236}">
                <a16:creationId xmlns:a16="http://schemas.microsoft.com/office/drawing/2014/main" id="{9FDBCD91-EE94-4107-8814-059FE0E8F2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822960"/>
            <a:ext cx="5029200" cy="3474720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lang="en-US" sz="54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EAA378BB-A5C4-B488-66D0-67352E9656D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097280" y="5138928"/>
            <a:ext cx="628650" cy="1822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88210B3D-B146-5C61-9C02-6F9BC9B1FE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97280" y="5577840"/>
            <a:ext cx="5029200" cy="457200"/>
          </a:xfrm>
        </p:spPr>
        <p:txBody>
          <a:bodyPr lIns="0">
            <a:normAutofit/>
          </a:bodyPr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1160618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9801717-EC04-4D9F-BE50-E726ECAC1136}"/>
              </a:ext>
            </a:extLst>
          </p:cNvPr>
          <p:cNvSpPr/>
          <p:nvPr userDrawn="1"/>
        </p:nvSpPr>
        <p:spPr>
          <a:xfrm>
            <a:off x="0" y="1371600"/>
            <a:ext cx="342900" cy="3429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F1841E8-8EE7-488E-B7DD-D1F23F79128D}"/>
              </a:ext>
            </a:extLst>
          </p:cNvPr>
          <p:cNvSpPr/>
          <p:nvPr userDrawn="1"/>
        </p:nvSpPr>
        <p:spPr>
          <a:xfrm>
            <a:off x="0" y="2400300"/>
            <a:ext cx="342900" cy="3429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4AEF00F-18B6-43AC-BF54-3B4939890FE1}"/>
              </a:ext>
            </a:extLst>
          </p:cNvPr>
          <p:cNvSpPr/>
          <p:nvPr userDrawn="1"/>
        </p:nvSpPr>
        <p:spPr>
          <a:xfrm>
            <a:off x="0" y="27432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BC54B6B-8A0E-422F-B2FF-A68441C16904}"/>
              </a:ext>
            </a:extLst>
          </p:cNvPr>
          <p:cNvSpPr/>
          <p:nvPr userDrawn="1"/>
        </p:nvSpPr>
        <p:spPr>
          <a:xfrm>
            <a:off x="0" y="3086100"/>
            <a:ext cx="342900" cy="3429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602B99D-D623-4FE2-BDFD-A23B43BEBBDD}"/>
              </a:ext>
            </a:extLst>
          </p:cNvPr>
          <p:cNvSpPr/>
          <p:nvPr userDrawn="1"/>
        </p:nvSpPr>
        <p:spPr>
          <a:xfrm>
            <a:off x="0" y="3429000"/>
            <a:ext cx="342900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F4892CE3-43B8-4AF7-8E2E-1E5C2045F89A}"/>
              </a:ext>
            </a:extLst>
          </p:cNvPr>
          <p:cNvSpPr/>
          <p:nvPr userDrawn="1"/>
        </p:nvSpPr>
        <p:spPr>
          <a:xfrm>
            <a:off x="0" y="3771900"/>
            <a:ext cx="342900" cy="3429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53C5002F-39B4-49E5-B179-A5F9A322772D}"/>
              </a:ext>
            </a:extLst>
          </p:cNvPr>
          <p:cNvSpPr/>
          <p:nvPr userDrawn="1"/>
        </p:nvSpPr>
        <p:spPr>
          <a:xfrm>
            <a:off x="0" y="41148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847AC63-E8C8-47EF-BDEA-DF587155527B}"/>
              </a:ext>
            </a:extLst>
          </p:cNvPr>
          <p:cNvSpPr/>
          <p:nvPr userDrawn="1"/>
        </p:nvSpPr>
        <p:spPr>
          <a:xfrm>
            <a:off x="0" y="4457700"/>
            <a:ext cx="342900" cy="3429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EAD15DF-3882-4D15-8A5D-B08B7A32A9B0}"/>
              </a:ext>
            </a:extLst>
          </p:cNvPr>
          <p:cNvSpPr/>
          <p:nvPr userDrawn="1"/>
        </p:nvSpPr>
        <p:spPr>
          <a:xfrm>
            <a:off x="0" y="48006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73A3B466-F022-4299-8575-4347D62E5ADB}"/>
              </a:ext>
            </a:extLst>
          </p:cNvPr>
          <p:cNvSpPr/>
          <p:nvPr userDrawn="1"/>
        </p:nvSpPr>
        <p:spPr>
          <a:xfrm>
            <a:off x="0" y="0"/>
            <a:ext cx="342900" cy="3429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7103BE58-6B70-49F5-8283-BF3B0B35E1D7}"/>
              </a:ext>
            </a:extLst>
          </p:cNvPr>
          <p:cNvSpPr/>
          <p:nvPr userDrawn="1"/>
        </p:nvSpPr>
        <p:spPr>
          <a:xfrm>
            <a:off x="0" y="6515100"/>
            <a:ext cx="342900" cy="3429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65F4154-50AA-4593-A86B-2A7A582D30AA}"/>
              </a:ext>
            </a:extLst>
          </p:cNvPr>
          <p:cNvSpPr/>
          <p:nvPr userDrawn="1"/>
        </p:nvSpPr>
        <p:spPr>
          <a:xfrm>
            <a:off x="0" y="3429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635667C-FE54-4C6C-81D2-C117F6848A7C}"/>
              </a:ext>
            </a:extLst>
          </p:cNvPr>
          <p:cNvSpPr/>
          <p:nvPr userDrawn="1"/>
        </p:nvSpPr>
        <p:spPr>
          <a:xfrm>
            <a:off x="0" y="5143500"/>
            <a:ext cx="342900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2B327EE7-DDE6-4725-9791-0909802594D4}"/>
              </a:ext>
            </a:extLst>
          </p:cNvPr>
          <p:cNvSpPr/>
          <p:nvPr userDrawn="1"/>
        </p:nvSpPr>
        <p:spPr>
          <a:xfrm>
            <a:off x="0" y="54864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880683C-A1F9-41B4-92B6-6690A542A9CA}"/>
              </a:ext>
            </a:extLst>
          </p:cNvPr>
          <p:cNvSpPr/>
          <p:nvPr userDrawn="1"/>
        </p:nvSpPr>
        <p:spPr>
          <a:xfrm>
            <a:off x="0" y="5829300"/>
            <a:ext cx="342900" cy="3429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0BF012F1-D588-4F57-88B5-6F5532BADA92}"/>
              </a:ext>
            </a:extLst>
          </p:cNvPr>
          <p:cNvSpPr/>
          <p:nvPr userDrawn="1"/>
        </p:nvSpPr>
        <p:spPr>
          <a:xfrm>
            <a:off x="0" y="6172200"/>
            <a:ext cx="342900" cy="3429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F8FFED0C-C9D9-439B-8A01-3C4181694F90}"/>
              </a:ext>
            </a:extLst>
          </p:cNvPr>
          <p:cNvSpPr/>
          <p:nvPr userDrawn="1"/>
        </p:nvSpPr>
        <p:spPr>
          <a:xfrm>
            <a:off x="0" y="685800"/>
            <a:ext cx="342900" cy="3429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503FFB96-6B81-475C-995F-610FEC231FEE}"/>
              </a:ext>
            </a:extLst>
          </p:cNvPr>
          <p:cNvSpPr/>
          <p:nvPr userDrawn="1"/>
        </p:nvSpPr>
        <p:spPr>
          <a:xfrm>
            <a:off x="0" y="1028700"/>
            <a:ext cx="342900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DE12DC0D-3BAD-4A09-83DE-A880AF5D71CB}"/>
              </a:ext>
            </a:extLst>
          </p:cNvPr>
          <p:cNvSpPr/>
          <p:nvPr userDrawn="1"/>
        </p:nvSpPr>
        <p:spPr>
          <a:xfrm>
            <a:off x="0" y="17145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3069B2B0-3E3B-4E71-8023-5CEF05BF4DF3}"/>
              </a:ext>
            </a:extLst>
          </p:cNvPr>
          <p:cNvSpPr/>
          <p:nvPr userDrawn="1"/>
        </p:nvSpPr>
        <p:spPr>
          <a:xfrm>
            <a:off x="0" y="2057400"/>
            <a:ext cx="342900" cy="3429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560320"/>
            <a:ext cx="4645152" cy="3566160"/>
          </a:xfrm>
        </p:spPr>
        <p:txBody>
          <a:bodyPr lIns="0" anchor="t">
            <a:normAutofit/>
          </a:bodyPr>
          <a:lstStyle>
            <a:lvl1pPr marL="0"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lang="en-US" sz="36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FA1B7E8-2CFA-29DD-500E-429274984C26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6096000" y="2560320"/>
            <a:ext cx="5257800" cy="3565525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6" name="Date Placeholder 3">
            <a:extLst>
              <a:ext uri="{FF2B5EF4-FFF2-40B4-BE49-F238E27FC236}">
                <a16:creationId xmlns:a16="http://schemas.microsoft.com/office/drawing/2014/main" id="{88E0B9BB-DE60-45D5-BB83-F9309D54ADE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/>
              <a:t>7/13/20XX</a:t>
            </a:r>
          </a:p>
        </p:txBody>
      </p:sp>
      <p:sp>
        <p:nvSpPr>
          <p:cNvPr id="28" name="Footer Placeholder 4">
            <a:extLst>
              <a:ext uri="{FF2B5EF4-FFF2-40B4-BE49-F238E27FC236}">
                <a16:creationId xmlns:a16="http://schemas.microsoft.com/office/drawing/2014/main" id="{C1814D13-F502-4AE1-80E4-7479F5797A8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30" name="Slide Number Placeholder 5">
            <a:extLst>
              <a:ext uri="{FF2B5EF4-FFF2-40B4-BE49-F238E27FC236}">
                <a16:creationId xmlns:a16="http://schemas.microsoft.com/office/drawing/2014/main" id="{D4AA35C5-6F41-4930-94A5-EE0C651150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fld id="{B5CEABB6-07DC-46E8-9B57-56EC44A396E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8E699F-5AAB-313F-E7C1-1C2F2A9D77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097280" y="1941820"/>
            <a:ext cx="628650" cy="18225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056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framed picture left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E3D039-0A18-4031-8A63-D83666B066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27648" y="1517904"/>
            <a:ext cx="5029200" cy="3931920"/>
          </a:xfrm>
        </p:spPr>
        <p:txBody>
          <a:bodyPr lIns="0" anchor="b">
            <a:normAutofit/>
          </a:bodyPr>
          <a:lstStyle>
            <a:lvl1pPr>
              <a:lnSpc>
                <a:spcPct val="80000"/>
              </a:lnSpc>
              <a:defRPr lang="en-US" sz="54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7" name="Picture Placeholder 106">
            <a:extLst>
              <a:ext uri="{FF2B5EF4-FFF2-40B4-BE49-F238E27FC236}">
                <a16:creationId xmlns:a16="http://schemas.microsoft.com/office/drawing/2014/main" id="{C1039393-3B8E-4456-97AA-ADBC18010074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571944" y="553068"/>
            <a:ext cx="4608576" cy="574867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7438815-B9AF-4BA5-B8D6-3311C4949F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27648" y="5577840"/>
            <a:ext cx="5029200" cy="727092"/>
          </a:xfr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lang="en-US" sz="20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BB87F0D-3BAB-446D-B8D9-08B2C2BB3BD7}"/>
              </a:ext>
            </a:extLst>
          </p:cNvPr>
          <p:cNvSpPr/>
          <p:nvPr userDrawn="1"/>
        </p:nvSpPr>
        <p:spPr>
          <a:xfrm>
            <a:off x="0" y="0"/>
            <a:ext cx="576072" cy="576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F04AEEB-DA23-4423-A0A2-D2E04125C4A7}"/>
              </a:ext>
            </a:extLst>
          </p:cNvPr>
          <p:cNvSpPr/>
          <p:nvPr userDrawn="1"/>
        </p:nvSpPr>
        <p:spPr>
          <a:xfrm>
            <a:off x="0" y="572886"/>
            <a:ext cx="576072" cy="576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2058B74-EF5C-4574-9B30-072FA59B9B21}"/>
              </a:ext>
            </a:extLst>
          </p:cNvPr>
          <p:cNvSpPr/>
          <p:nvPr userDrawn="1"/>
        </p:nvSpPr>
        <p:spPr>
          <a:xfrm>
            <a:off x="0" y="1145772"/>
            <a:ext cx="576072" cy="576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AE24787-0FCF-4199-AB93-6593FE032C55}"/>
              </a:ext>
            </a:extLst>
          </p:cNvPr>
          <p:cNvSpPr/>
          <p:nvPr userDrawn="1"/>
        </p:nvSpPr>
        <p:spPr>
          <a:xfrm>
            <a:off x="0" y="1718658"/>
            <a:ext cx="576072" cy="576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9F44E538-795F-4C68-9305-B6955DBC7F5D}"/>
              </a:ext>
            </a:extLst>
          </p:cNvPr>
          <p:cNvSpPr/>
          <p:nvPr userDrawn="1"/>
        </p:nvSpPr>
        <p:spPr>
          <a:xfrm>
            <a:off x="0" y="2291544"/>
            <a:ext cx="576072" cy="57607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A0463E-1142-44E9-8CB3-9F22F5DF78A8}"/>
              </a:ext>
            </a:extLst>
          </p:cNvPr>
          <p:cNvSpPr/>
          <p:nvPr userDrawn="1"/>
        </p:nvSpPr>
        <p:spPr>
          <a:xfrm>
            <a:off x="0" y="2864430"/>
            <a:ext cx="576072" cy="576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17898DBE-884D-4A00-AF2F-4295EAF41E13}"/>
              </a:ext>
            </a:extLst>
          </p:cNvPr>
          <p:cNvSpPr/>
          <p:nvPr userDrawn="1"/>
        </p:nvSpPr>
        <p:spPr>
          <a:xfrm>
            <a:off x="0" y="3437316"/>
            <a:ext cx="576072" cy="57607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A3AB5AC4-C502-4D78-A602-3027D20AB33A}"/>
              </a:ext>
            </a:extLst>
          </p:cNvPr>
          <p:cNvSpPr/>
          <p:nvPr userDrawn="1"/>
        </p:nvSpPr>
        <p:spPr>
          <a:xfrm>
            <a:off x="0" y="4010202"/>
            <a:ext cx="576072" cy="5760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5DF81845-E621-4070-9AD6-1F40FFDD82E2}"/>
              </a:ext>
            </a:extLst>
          </p:cNvPr>
          <p:cNvSpPr/>
          <p:nvPr userDrawn="1"/>
        </p:nvSpPr>
        <p:spPr>
          <a:xfrm>
            <a:off x="0" y="4583088"/>
            <a:ext cx="576072" cy="576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A9190B9C-4A97-4EDC-9CBD-A68122AE2419}"/>
              </a:ext>
            </a:extLst>
          </p:cNvPr>
          <p:cNvSpPr/>
          <p:nvPr userDrawn="1"/>
        </p:nvSpPr>
        <p:spPr>
          <a:xfrm>
            <a:off x="0" y="5155974"/>
            <a:ext cx="576072" cy="576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790346E6-78BF-48E9-8EF6-B77BAA49AADA}"/>
              </a:ext>
            </a:extLst>
          </p:cNvPr>
          <p:cNvSpPr/>
          <p:nvPr userDrawn="1"/>
        </p:nvSpPr>
        <p:spPr>
          <a:xfrm>
            <a:off x="0" y="5728860"/>
            <a:ext cx="576072" cy="576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42A3902D-54BA-48ED-8547-8856B4F50D2D}"/>
              </a:ext>
            </a:extLst>
          </p:cNvPr>
          <p:cNvSpPr/>
          <p:nvPr userDrawn="1"/>
        </p:nvSpPr>
        <p:spPr>
          <a:xfrm>
            <a:off x="0" y="6281928"/>
            <a:ext cx="576072" cy="576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985555D5-968D-4715-BA22-C95642914BC2}"/>
              </a:ext>
            </a:extLst>
          </p:cNvPr>
          <p:cNvSpPr/>
          <p:nvPr userDrawn="1"/>
        </p:nvSpPr>
        <p:spPr>
          <a:xfrm>
            <a:off x="571944" y="0"/>
            <a:ext cx="576072" cy="57607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9F24F0F4-135E-4625-9A8E-38755078B5E7}"/>
              </a:ext>
            </a:extLst>
          </p:cNvPr>
          <p:cNvSpPr/>
          <p:nvPr userDrawn="1"/>
        </p:nvSpPr>
        <p:spPr>
          <a:xfrm>
            <a:off x="1148016" y="0"/>
            <a:ext cx="576072" cy="576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F1969E72-FA7B-4358-8C46-7F15CF01A747}"/>
              </a:ext>
            </a:extLst>
          </p:cNvPr>
          <p:cNvSpPr/>
          <p:nvPr userDrawn="1"/>
        </p:nvSpPr>
        <p:spPr>
          <a:xfrm>
            <a:off x="1724088" y="0"/>
            <a:ext cx="576072" cy="576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12F9FDD1-1288-44CD-9C55-6CE3B2FB39F9}"/>
              </a:ext>
            </a:extLst>
          </p:cNvPr>
          <p:cNvSpPr/>
          <p:nvPr userDrawn="1"/>
        </p:nvSpPr>
        <p:spPr>
          <a:xfrm>
            <a:off x="2300160" y="0"/>
            <a:ext cx="576072" cy="576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330AC56B-D539-45B3-AD66-457D7D874CD8}"/>
              </a:ext>
            </a:extLst>
          </p:cNvPr>
          <p:cNvSpPr/>
          <p:nvPr userDrawn="1"/>
        </p:nvSpPr>
        <p:spPr>
          <a:xfrm>
            <a:off x="2876232" y="0"/>
            <a:ext cx="576072" cy="57607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26434293-E220-465A-9EF3-FF90D0E0F19B}"/>
              </a:ext>
            </a:extLst>
          </p:cNvPr>
          <p:cNvSpPr/>
          <p:nvPr userDrawn="1"/>
        </p:nvSpPr>
        <p:spPr>
          <a:xfrm>
            <a:off x="3452304" y="0"/>
            <a:ext cx="576072" cy="5760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6751B4BA-EAD6-4F27-B051-F799EBBAAE12}"/>
              </a:ext>
            </a:extLst>
          </p:cNvPr>
          <p:cNvSpPr/>
          <p:nvPr userDrawn="1"/>
        </p:nvSpPr>
        <p:spPr>
          <a:xfrm>
            <a:off x="4028376" y="0"/>
            <a:ext cx="576072" cy="57607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EF6A1809-5EEE-4801-A2B0-7350405CDEB5}"/>
              </a:ext>
            </a:extLst>
          </p:cNvPr>
          <p:cNvSpPr/>
          <p:nvPr userDrawn="1"/>
        </p:nvSpPr>
        <p:spPr>
          <a:xfrm>
            <a:off x="4604448" y="0"/>
            <a:ext cx="576072" cy="576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E3B41004-5241-4ED8-8DBD-6D7345DFC934}"/>
              </a:ext>
            </a:extLst>
          </p:cNvPr>
          <p:cNvSpPr/>
          <p:nvPr userDrawn="1"/>
        </p:nvSpPr>
        <p:spPr>
          <a:xfrm>
            <a:off x="5180520" y="0"/>
            <a:ext cx="576072" cy="576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72EC9AD5-87ED-4FC3-A142-A87EB8359263}"/>
              </a:ext>
            </a:extLst>
          </p:cNvPr>
          <p:cNvSpPr/>
          <p:nvPr userDrawn="1"/>
        </p:nvSpPr>
        <p:spPr>
          <a:xfrm>
            <a:off x="5180520" y="563966"/>
            <a:ext cx="576072" cy="576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6BFD4027-F2BA-4F92-8229-FC2C25423B98}"/>
              </a:ext>
            </a:extLst>
          </p:cNvPr>
          <p:cNvSpPr/>
          <p:nvPr userDrawn="1"/>
        </p:nvSpPr>
        <p:spPr>
          <a:xfrm>
            <a:off x="5180520" y="1136852"/>
            <a:ext cx="576072" cy="576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D5A0F8C7-1908-4500-B7D3-5BEDCCC233D8}"/>
              </a:ext>
            </a:extLst>
          </p:cNvPr>
          <p:cNvSpPr/>
          <p:nvPr userDrawn="1"/>
        </p:nvSpPr>
        <p:spPr>
          <a:xfrm>
            <a:off x="5180520" y="1709738"/>
            <a:ext cx="576072" cy="57607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34614BC4-1B39-4DE0-ACCE-6DDED4710BEF}"/>
              </a:ext>
            </a:extLst>
          </p:cNvPr>
          <p:cNvSpPr/>
          <p:nvPr userDrawn="1"/>
        </p:nvSpPr>
        <p:spPr>
          <a:xfrm>
            <a:off x="5180520" y="2282624"/>
            <a:ext cx="576072" cy="576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CF20A7E0-34F3-480A-9BE6-79B88802E55B}"/>
              </a:ext>
            </a:extLst>
          </p:cNvPr>
          <p:cNvSpPr/>
          <p:nvPr userDrawn="1"/>
        </p:nvSpPr>
        <p:spPr>
          <a:xfrm>
            <a:off x="5180520" y="2855510"/>
            <a:ext cx="576072" cy="5760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C6A8074E-3117-4E9F-A0E2-53086DF7453D}"/>
              </a:ext>
            </a:extLst>
          </p:cNvPr>
          <p:cNvSpPr/>
          <p:nvPr userDrawn="1"/>
        </p:nvSpPr>
        <p:spPr>
          <a:xfrm>
            <a:off x="5180520" y="3428396"/>
            <a:ext cx="576072" cy="576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67D0C6A1-221D-421D-9992-0F6CB576A685}"/>
              </a:ext>
            </a:extLst>
          </p:cNvPr>
          <p:cNvSpPr/>
          <p:nvPr userDrawn="1"/>
        </p:nvSpPr>
        <p:spPr>
          <a:xfrm>
            <a:off x="5180520" y="4001282"/>
            <a:ext cx="576072" cy="57607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F39E7BB0-5CBA-4258-A058-DD0BD25C2F8E}"/>
              </a:ext>
            </a:extLst>
          </p:cNvPr>
          <p:cNvSpPr/>
          <p:nvPr userDrawn="1"/>
        </p:nvSpPr>
        <p:spPr>
          <a:xfrm>
            <a:off x="5180520" y="4574168"/>
            <a:ext cx="576072" cy="576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53B2A275-45FA-4398-8B2D-80B189135727}"/>
              </a:ext>
            </a:extLst>
          </p:cNvPr>
          <p:cNvSpPr/>
          <p:nvPr userDrawn="1"/>
        </p:nvSpPr>
        <p:spPr>
          <a:xfrm>
            <a:off x="5180520" y="5147054"/>
            <a:ext cx="576072" cy="5760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2D63E382-D846-4749-9843-91E603EB5230}"/>
              </a:ext>
            </a:extLst>
          </p:cNvPr>
          <p:cNvSpPr/>
          <p:nvPr userDrawn="1"/>
        </p:nvSpPr>
        <p:spPr>
          <a:xfrm>
            <a:off x="5180520" y="5719940"/>
            <a:ext cx="576072" cy="576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D530F3E2-4C57-4A9F-BD15-4E34F155226A}"/>
              </a:ext>
            </a:extLst>
          </p:cNvPr>
          <p:cNvSpPr/>
          <p:nvPr userDrawn="1"/>
        </p:nvSpPr>
        <p:spPr>
          <a:xfrm>
            <a:off x="5180520" y="6281928"/>
            <a:ext cx="576072" cy="576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4DD1FBBA-C4C1-423C-8D85-CC2FA3147C8D}"/>
              </a:ext>
            </a:extLst>
          </p:cNvPr>
          <p:cNvSpPr/>
          <p:nvPr userDrawn="1"/>
        </p:nvSpPr>
        <p:spPr>
          <a:xfrm>
            <a:off x="571944" y="6281928"/>
            <a:ext cx="576072" cy="57607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2348BA8A-9E10-4BDA-92EB-6C1021EBD8BB}"/>
              </a:ext>
            </a:extLst>
          </p:cNvPr>
          <p:cNvSpPr/>
          <p:nvPr userDrawn="1"/>
        </p:nvSpPr>
        <p:spPr>
          <a:xfrm>
            <a:off x="1148016" y="6281928"/>
            <a:ext cx="576072" cy="576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0CF99AB6-B5E9-4BF1-A002-3ED17781E3B2}"/>
              </a:ext>
            </a:extLst>
          </p:cNvPr>
          <p:cNvSpPr/>
          <p:nvPr userDrawn="1"/>
        </p:nvSpPr>
        <p:spPr>
          <a:xfrm>
            <a:off x="1724088" y="6281928"/>
            <a:ext cx="576072" cy="57607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FD504C16-D7B1-4B1A-BD29-5F63709EFBC0}"/>
              </a:ext>
            </a:extLst>
          </p:cNvPr>
          <p:cNvSpPr/>
          <p:nvPr userDrawn="1"/>
        </p:nvSpPr>
        <p:spPr>
          <a:xfrm>
            <a:off x="2300160" y="6281928"/>
            <a:ext cx="576072" cy="576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97BFC63B-0BE4-439A-A676-C1171E900B0F}"/>
              </a:ext>
            </a:extLst>
          </p:cNvPr>
          <p:cNvSpPr/>
          <p:nvPr userDrawn="1"/>
        </p:nvSpPr>
        <p:spPr>
          <a:xfrm>
            <a:off x="2876232" y="6281928"/>
            <a:ext cx="576072" cy="57607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EBAB1FD7-5A5C-40DF-9C8E-6FCB53B52D50}"/>
              </a:ext>
            </a:extLst>
          </p:cNvPr>
          <p:cNvSpPr/>
          <p:nvPr userDrawn="1"/>
        </p:nvSpPr>
        <p:spPr>
          <a:xfrm>
            <a:off x="3452304" y="6281928"/>
            <a:ext cx="576072" cy="576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9E54DCBE-7693-49E1-A5FF-9553046ADC6C}"/>
              </a:ext>
            </a:extLst>
          </p:cNvPr>
          <p:cNvSpPr/>
          <p:nvPr userDrawn="1"/>
        </p:nvSpPr>
        <p:spPr>
          <a:xfrm>
            <a:off x="4028376" y="6281928"/>
            <a:ext cx="576072" cy="5760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3CBA41F1-ED75-4F55-BA4B-F88B6BBAD51B}"/>
              </a:ext>
            </a:extLst>
          </p:cNvPr>
          <p:cNvSpPr/>
          <p:nvPr userDrawn="1"/>
        </p:nvSpPr>
        <p:spPr>
          <a:xfrm>
            <a:off x="4604448" y="6281928"/>
            <a:ext cx="576072" cy="576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4292027F-AAE9-4110-9FB9-9485D82493DC}"/>
              </a:ext>
            </a:extLst>
          </p:cNvPr>
          <p:cNvSpPr/>
          <p:nvPr userDrawn="1"/>
        </p:nvSpPr>
        <p:spPr>
          <a:xfrm>
            <a:off x="6327648" y="1133856"/>
            <a:ext cx="628650" cy="1822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62300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wo conten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9801717-EC04-4D9F-BE50-E726ECAC1136}"/>
              </a:ext>
            </a:extLst>
          </p:cNvPr>
          <p:cNvSpPr/>
          <p:nvPr userDrawn="1"/>
        </p:nvSpPr>
        <p:spPr>
          <a:xfrm>
            <a:off x="0" y="1371600"/>
            <a:ext cx="342900" cy="3429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F1841E8-8EE7-488E-B7DD-D1F23F79128D}"/>
              </a:ext>
            </a:extLst>
          </p:cNvPr>
          <p:cNvSpPr/>
          <p:nvPr userDrawn="1"/>
        </p:nvSpPr>
        <p:spPr>
          <a:xfrm>
            <a:off x="0" y="2400300"/>
            <a:ext cx="342900" cy="3429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4AEF00F-18B6-43AC-BF54-3B4939890FE1}"/>
              </a:ext>
            </a:extLst>
          </p:cNvPr>
          <p:cNvSpPr/>
          <p:nvPr userDrawn="1"/>
        </p:nvSpPr>
        <p:spPr>
          <a:xfrm>
            <a:off x="0" y="27432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BC54B6B-8A0E-422F-B2FF-A68441C16904}"/>
              </a:ext>
            </a:extLst>
          </p:cNvPr>
          <p:cNvSpPr/>
          <p:nvPr userDrawn="1"/>
        </p:nvSpPr>
        <p:spPr>
          <a:xfrm>
            <a:off x="0" y="3086100"/>
            <a:ext cx="342900" cy="3429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602B99D-D623-4FE2-BDFD-A23B43BEBBDD}"/>
              </a:ext>
            </a:extLst>
          </p:cNvPr>
          <p:cNvSpPr/>
          <p:nvPr userDrawn="1"/>
        </p:nvSpPr>
        <p:spPr>
          <a:xfrm>
            <a:off x="0" y="3429000"/>
            <a:ext cx="342900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F4892CE3-43B8-4AF7-8E2E-1E5C2045F89A}"/>
              </a:ext>
            </a:extLst>
          </p:cNvPr>
          <p:cNvSpPr/>
          <p:nvPr userDrawn="1"/>
        </p:nvSpPr>
        <p:spPr>
          <a:xfrm>
            <a:off x="0" y="3771900"/>
            <a:ext cx="342900" cy="3429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53C5002F-39B4-49E5-B179-A5F9A322772D}"/>
              </a:ext>
            </a:extLst>
          </p:cNvPr>
          <p:cNvSpPr/>
          <p:nvPr userDrawn="1"/>
        </p:nvSpPr>
        <p:spPr>
          <a:xfrm>
            <a:off x="0" y="41148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847AC63-E8C8-47EF-BDEA-DF587155527B}"/>
              </a:ext>
            </a:extLst>
          </p:cNvPr>
          <p:cNvSpPr/>
          <p:nvPr userDrawn="1"/>
        </p:nvSpPr>
        <p:spPr>
          <a:xfrm>
            <a:off x="0" y="4457700"/>
            <a:ext cx="342900" cy="3429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EAD15DF-3882-4D15-8A5D-B08B7A32A9B0}"/>
              </a:ext>
            </a:extLst>
          </p:cNvPr>
          <p:cNvSpPr/>
          <p:nvPr userDrawn="1"/>
        </p:nvSpPr>
        <p:spPr>
          <a:xfrm>
            <a:off x="0" y="48006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73A3B466-F022-4299-8575-4347D62E5ADB}"/>
              </a:ext>
            </a:extLst>
          </p:cNvPr>
          <p:cNvSpPr/>
          <p:nvPr userDrawn="1"/>
        </p:nvSpPr>
        <p:spPr>
          <a:xfrm>
            <a:off x="0" y="0"/>
            <a:ext cx="342900" cy="3429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7103BE58-6B70-49F5-8283-BF3B0B35E1D7}"/>
              </a:ext>
            </a:extLst>
          </p:cNvPr>
          <p:cNvSpPr/>
          <p:nvPr userDrawn="1"/>
        </p:nvSpPr>
        <p:spPr>
          <a:xfrm>
            <a:off x="0" y="6515100"/>
            <a:ext cx="342900" cy="3429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65F4154-50AA-4593-A86B-2A7A582D30AA}"/>
              </a:ext>
            </a:extLst>
          </p:cNvPr>
          <p:cNvSpPr/>
          <p:nvPr userDrawn="1"/>
        </p:nvSpPr>
        <p:spPr>
          <a:xfrm>
            <a:off x="0" y="3429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635667C-FE54-4C6C-81D2-C117F6848A7C}"/>
              </a:ext>
            </a:extLst>
          </p:cNvPr>
          <p:cNvSpPr/>
          <p:nvPr userDrawn="1"/>
        </p:nvSpPr>
        <p:spPr>
          <a:xfrm>
            <a:off x="0" y="5143500"/>
            <a:ext cx="342900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2B327EE7-DDE6-4725-9791-0909802594D4}"/>
              </a:ext>
            </a:extLst>
          </p:cNvPr>
          <p:cNvSpPr/>
          <p:nvPr userDrawn="1"/>
        </p:nvSpPr>
        <p:spPr>
          <a:xfrm>
            <a:off x="0" y="54864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880683C-A1F9-41B4-92B6-6690A542A9CA}"/>
              </a:ext>
            </a:extLst>
          </p:cNvPr>
          <p:cNvSpPr/>
          <p:nvPr userDrawn="1"/>
        </p:nvSpPr>
        <p:spPr>
          <a:xfrm>
            <a:off x="0" y="5829300"/>
            <a:ext cx="342900" cy="3429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0BF012F1-D588-4F57-88B5-6F5532BADA92}"/>
              </a:ext>
            </a:extLst>
          </p:cNvPr>
          <p:cNvSpPr/>
          <p:nvPr userDrawn="1"/>
        </p:nvSpPr>
        <p:spPr>
          <a:xfrm>
            <a:off x="0" y="6172200"/>
            <a:ext cx="342900" cy="3429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F8FFED0C-C9D9-439B-8A01-3C4181694F90}"/>
              </a:ext>
            </a:extLst>
          </p:cNvPr>
          <p:cNvSpPr/>
          <p:nvPr userDrawn="1"/>
        </p:nvSpPr>
        <p:spPr>
          <a:xfrm>
            <a:off x="0" y="685800"/>
            <a:ext cx="342900" cy="3429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503FFB96-6B81-475C-995F-610FEC231FEE}"/>
              </a:ext>
            </a:extLst>
          </p:cNvPr>
          <p:cNvSpPr/>
          <p:nvPr userDrawn="1"/>
        </p:nvSpPr>
        <p:spPr>
          <a:xfrm>
            <a:off x="0" y="1028700"/>
            <a:ext cx="342900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DE12DC0D-3BAD-4A09-83DE-A880AF5D71CB}"/>
              </a:ext>
            </a:extLst>
          </p:cNvPr>
          <p:cNvSpPr/>
          <p:nvPr userDrawn="1"/>
        </p:nvSpPr>
        <p:spPr>
          <a:xfrm>
            <a:off x="0" y="1714500"/>
            <a:ext cx="342900" cy="3429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3069B2B0-3E3B-4E71-8023-5CEF05BF4DF3}"/>
              </a:ext>
            </a:extLst>
          </p:cNvPr>
          <p:cNvSpPr/>
          <p:nvPr userDrawn="1"/>
        </p:nvSpPr>
        <p:spPr>
          <a:xfrm>
            <a:off x="0" y="2057400"/>
            <a:ext cx="342900" cy="3429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43216" y="1600200"/>
            <a:ext cx="3931920" cy="2468880"/>
          </a:xfrm>
        </p:spPr>
        <p:txBody>
          <a:bodyPr lIns="0" anchor="t">
            <a:normAutofit/>
          </a:bodyPr>
          <a:lstStyle>
            <a:lvl1pPr marL="0"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lang="en-US" sz="36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4">
            <a:extLst>
              <a:ext uri="{FF2B5EF4-FFF2-40B4-BE49-F238E27FC236}">
                <a16:creationId xmlns:a16="http://schemas.microsoft.com/office/drawing/2014/main" id="{A81336A6-FDB1-681C-EC4F-5339DD8CCF3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1161288" y="292608"/>
            <a:ext cx="5358384" cy="6172200"/>
          </a:xfrm>
        </p:spPr>
        <p:txBody>
          <a:bodyPr anchor="ctr">
            <a:normAutofit/>
          </a:bodyPr>
          <a:lstStyle>
            <a:lvl1pPr>
              <a:spcBef>
                <a:spcPts val="1600"/>
              </a:spcBef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FA1B7E8-2CFA-29DD-500E-429274984C26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7443216" y="4206240"/>
            <a:ext cx="3931920" cy="2011680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6" name="Date Placeholder 3">
            <a:extLst>
              <a:ext uri="{FF2B5EF4-FFF2-40B4-BE49-F238E27FC236}">
                <a16:creationId xmlns:a16="http://schemas.microsoft.com/office/drawing/2014/main" id="{88E0B9BB-DE60-45D5-BB83-F9309D54ADE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/>
              <a:t>7/13/20XX</a:t>
            </a:r>
          </a:p>
        </p:txBody>
      </p:sp>
      <p:sp>
        <p:nvSpPr>
          <p:cNvPr id="28" name="Footer Placeholder 4">
            <a:extLst>
              <a:ext uri="{FF2B5EF4-FFF2-40B4-BE49-F238E27FC236}">
                <a16:creationId xmlns:a16="http://schemas.microsoft.com/office/drawing/2014/main" id="{C1814D13-F502-4AE1-80E4-7479F5797A8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30" name="Slide Number Placeholder 5">
            <a:extLst>
              <a:ext uri="{FF2B5EF4-FFF2-40B4-BE49-F238E27FC236}">
                <a16:creationId xmlns:a16="http://schemas.microsoft.com/office/drawing/2014/main" id="{D4AA35C5-6F41-4930-94A5-EE0C651150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fld id="{B5CEABB6-07DC-46E8-9B57-56EC44A396E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8E699F-5AAB-313F-E7C1-1C2F2A9D77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7443216" y="1133856"/>
            <a:ext cx="628650" cy="1822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45759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content, and picture 2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13C3D54C-F4F9-4FBF-80F6-F45EFD6A2CFF}"/>
              </a:ext>
            </a:extLst>
          </p:cNvPr>
          <p:cNvSpPr/>
          <p:nvPr userDrawn="1"/>
        </p:nvSpPr>
        <p:spPr>
          <a:xfrm>
            <a:off x="0" y="0"/>
            <a:ext cx="607060" cy="6070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A70E28C-9E20-435C-99D0-48CF2909019B}"/>
              </a:ext>
            </a:extLst>
          </p:cNvPr>
          <p:cNvSpPr/>
          <p:nvPr userDrawn="1"/>
        </p:nvSpPr>
        <p:spPr>
          <a:xfrm>
            <a:off x="1213390" y="0"/>
            <a:ext cx="607060" cy="6070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706EA5A-9289-4E46-9AB8-457FE7AD1491}"/>
              </a:ext>
            </a:extLst>
          </p:cNvPr>
          <p:cNvSpPr/>
          <p:nvPr userDrawn="1"/>
        </p:nvSpPr>
        <p:spPr>
          <a:xfrm>
            <a:off x="1820085" y="0"/>
            <a:ext cx="607060" cy="60706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2425AF3-AF4E-4334-8EF6-9C9C36BFF6E9}"/>
              </a:ext>
            </a:extLst>
          </p:cNvPr>
          <p:cNvSpPr/>
          <p:nvPr userDrawn="1"/>
        </p:nvSpPr>
        <p:spPr>
          <a:xfrm>
            <a:off x="2426780" y="0"/>
            <a:ext cx="607060" cy="6070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844959B-5FB7-4710-8EB4-C6F2E27C47D4}"/>
              </a:ext>
            </a:extLst>
          </p:cNvPr>
          <p:cNvSpPr/>
          <p:nvPr userDrawn="1"/>
        </p:nvSpPr>
        <p:spPr>
          <a:xfrm>
            <a:off x="3033475" y="0"/>
            <a:ext cx="607060" cy="6070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E72CBB0-055F-4C86-A198-4CCA83E0D07C}"/>
              </a:ext>
            </a:extLst>
          </p:cNvPr>
          <p:cNvSpPr/>
          <p:nvPr userDrawn="1"/>
        </p:nvSpPr>
        <p:spPr>
          <a:xfrm>
            <a:off x="3640170" y="0"/>
            <a:ext cx="607060" cy="6070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1507067-9434-4548-88C1-96187DB5A02A}"/>
              </a:ext>
            </a:extLst>
          </p:cNvPr>
          <p:cNvSpPr/>
          <p:nvPr userDrawn="1"/>
        </p:nvSpPr>
        <p:spPr>
          <a:xfrm>
            <a:off x="4246865" y="0"/>
            <a:ext cx="607060" cy="60706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4ACD849-640F-48CE-8342-1AE774134F52}"/>
              </a:ext>
            </a:extLst>
          </p:cNvPr>
          <p:cNvSpPr/>
          <p:nvPr userDrawn="1"/>
        </p:nvSpPr>
        <p:spPr>
          <a:xfrm>
            <a:off x="4853560" y="0"/>
            <a:ext cx="607060" cy="6070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D195952-CF8E-4D15-9CC8-CA4743A73453}"/>
              </a:ext>
            </a:extLst>
          </p:cNvPr>
          <p:cNvSpPr/>
          <p:nvPr userDrawn="1"/>
        </p:nvSpPr>
        <p:spPr>
          <a:xfrm>
            <a:off x="5460256" y="0"/>
            <a:ext cx="607060" cy="6070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FA1A4A50-99ED-4ED2-8288-09A681E55857}"/>
              </a:ext>
            </a:extLst>
          </p:cNvPr>
          <p:cNvSpPr/>
          <p:nvPr userDrawn="1"/>
        </p:nvSpPr>
        <p:spPr>
          <a:xfrm>
            <a:off x="606695" y="0"/>
            <a:ext cx="607060" cy="6070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B5E24E4D-15D7-4BF5-9092-BD4E86DB78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75120" y="548640"/>
            <a:ext cx="4572000" cy="2103120"/>
          </a:xfrm>
        </p:spPr>
        <p:txBody>
          <a:bodyPr lIns="0" anchor="b">
            <a:normAutofit/>
          </a:bodyPr>
          <a:lstStyle>
            <a:lvl1pPr>
              <a:lnSpc>
                <a:spcPct val="80000"/>
              </a:lnSpc>
              <a:defRPr lang="en-US" sz="36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" name="Picture Placeholder 28">
            <a:extLst>
              <a:ext uri="{FF2B5EF4-FFF2-40B4-BE49-F238E27FC236}">
                <a16:creationId xmlns:a16="http://schemas.microsoft.com/office/drawing/2014/main" id="{F5B0F680-047E-4915-A8F5-EFB05A62D55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0" y="607060"/>
            <a:ext cx="6071616" cy="6254745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Content Placeholder 4">
            <a:extLst>
              <a:ext uri="{FF2B5EF4-FFF2-40B4-BE49-F238E27FC236}">
                <a16:creationId xmlns:a16="http://schemas.microsoft.com/office/drawing/2014/main" id="{9B083665-5C4D-5D9C-5068-E7DF81B599E4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675120" y="3429000"/>
            <a:ext cx="4572000" cy="2514600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693E355-5671-4FE4-8958-99FC40EF5B1D}"/>
              </a:ext>
            </a:extLst>
          </p:cNvPr>
          <p:cNvSpPr/>
          <p:nvPr userDrawn="1"/>
        </p:nvSpPr>
        <p:spPr>
          <a:xfrm>
            <a:off x="6743700" y="2850249"/>
            <a:ext cx="628650" cy="1822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/>
              </a:solidFill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60A2F77-6CFB-4347-9224-EFAA0C0EF3D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749138" y="6356350"/>
            <a:ext cx="783776" cy="365125"/>
          </a:xfrm>
        </p:spPr>
        <p:txBody>
          <a:bodyPr lIns="0"/>
          <a:lstStyle>
            <a:lvl1pPr>
              <a:defRPr>
                <a:solidFill>
                  <a:schemeClr val="accent4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/>
              <a:t>7/13/20XX</a:t>
            </a:r>
          </a:p>
        </p:txBody>
      </p:sp>
      <p:sp>
        <p:nvSpPr>
          <p:cNvPr id="26" name="Footer Placeholder 4">
            <a:extLst>
              <a:ext uri="{FF2B5EF4-FFF2-40B4-BE49-F238E27FC236}">
                <a16:creationId xmlns:a16="http://schemas.microsoft.com/office/drawing/2014/main" id="{F3D699E8-339D-4753-8032-13F328CF9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647214" y="6356350"/>
            <a:ext cx="2808515" cy="365125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4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C24FE381-D866-4C7F-95D5-4CF34B3AD5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70030" y="6356350"/>
            <a:ext cx="783770" cy="365125"/>
          </a:xfrm>
        </p:spPr>
        <p:txBody>
          <a:bodyPr/>
          <a:lstStyle>
            <a:lvl1pPr>
              <a:defRPr sz="900">
                <a:solidFill>
                  <a:schemeClr val="accent4">
                    <a:lumMod val="20000"/>
                    <a:lumOff val="80000"/>
                  </a:schemeClr>
                </a:solidFill>
              </a:defRPr>
            </a:lvl1pPr>
          </a:lstStyle>
          <a:p>
            <a:fld id="{B5CEABB6-07DC-46E8-9B57-56EC44A396E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90175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wo content 2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Rectangle 61">
            <a:extLst>
              <a:ext uri="{FF2B5EF4-FFF2-40B4-BE49-F238E27FC236}">
                <a16:creationId xmlns:a16="http://schemas.microsoft.com/office/drawing/2014/main" id="{E1FA9687-5666-46AC-B2C5-FDA4A4EF6670}"/>
              </a:ext>
            </a:extLst>
          </p:cNvPr>
          <p:cNvSpPr/>
          <p:nvPr userDrawn="1"/>
        </p:nvSpPr>
        <p:spPr>
          <a:xfrm>
            <a:off x="6099048" y="2560320"/>
            <a:ext cx="6089904" cy="42976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3A0B6809-6EF5-4C1C-AE26-93D43D084EE4}"/>
              </a:ext>
            </a:extLst>
          </p:cNvPr>
          <p:cNvSpPr/>
          <p:nvPr userDrawn="1"/>
        </p:nvSpPr>
        <p:spPr>
          <a:xfrm>
            <a:off x="0" y="2560320"/>
            <a:ext cx="6099048" cy="4297680"/>
          </a:xfrm>
          <a:prstGeom prst="rect">
            <a:avLst/>
          </a:prstGeom>
          <a:solidFill>
            <a:schemeClr val="accent4"/>
          </a:solidFill>
          <a:ln w="349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9801717-EC04-4D9F-BE50-E726ECAC1136}"/>
              </a:ext>
            </a:extLst>
          </p:cNvPr>
          <p:cNvSpPr/>
          <p:nvPr userDrawn="1"/>
        </p:nvSpPr>
        <p:spPr>
          <a:xfrm>
            <a:off x="5017194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F1841E8-8EE7-488E-B7DD-D1F23F79128D}"/>
              </a:ext>
            </a:extLst>
          </p:cNvPr>
          <p:cNvSpPr/>
          <p:nvPr userDrawn="1"/>
        </p:nvSpPr>
        <p:spPr>
          <a:xfrm>
            <a:off x="4300452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4AEF00F-18B6-43AC-BF54-3B4939890FE1}"/>
              </a:ext>
            </a:extLst>
          </p:cNvPr>
          <p:cNvSpPr/>
          <p:nvPr userDrawn="1"/>
        </p:nvSpPr>
        <p:spPr>
          <a:xfrm>
            <a:off x="5375565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BC54B6B-8A0E-422F-B2FF-A68441C16904}"/>
              </a:ext>
            </a:extLst>
          </p:cNvPr>
          <p:cNvSpPr/>
          <p:nvPr userDrawn="1"/>
        </p:nvSpPr>
        <p:spPr>
          <a:xfrm>
            <a:off x="3583710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602B99D-D623-4FE2-BDFD-A23B43BEBBDD}"/>
              </a:ext>
            </a:extLst>
          </p:cNvPr>
          <p:cNvSpPr/>
          <p:nvPr userDrawn="1"/>
        </p:nvSpPr>
        <p:spPr>
          <a:xfrm>
            <a:off x="2866968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F4892CE3-43B8-4AF7-8E2E-1E5C2045F89A}"/>
              </a:ext>
            </a:extLst>
          </p:cNvPr>
          <p:cNvSpPr/>
          <p:nvPr userDrawn="1"/>
        </p:nvSpPr>
        <p:spPr>
          <a:xfrm>
            <a:off x="2150226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53C5002F-39B4-49E5-B179-A5F9A322772D}"/>
              </a:ext>
            </a:extLst>
          </p:cNvPr>
          <p:cNvSpPr/>
          <p:nvPr userDrawn="1"/>
        </p:nvSpPr>
        <p:spPr>
          <a:xfrm>
            <a:off x="3225339" y="2467783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847AC63-E8C8-47EF-BDEA-DF587155527B}"/>
              </a:ext>
            </a:extLst>
          </p:cNvPr>
          <p:cNvSpPr/>
          <p:nvPr userDrawn="1"/>
        </p:nvSpPr>
        <p:spPr>
          <a:xfrm>
            <a:off x="1791855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EAD15DF-3882-4D15-8A5D-B08B7A32A9B0}"/>
              </a:ext>
            </a:extLst>
          </p:cNvPr>
          <p:cNvSpPr/>
          <p:nvPr userDrawn="1"/>
        </p:nvSpPr>
        <p:spPr>
          <a:xfrm>
            <a:off x="1433484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73A3B466-F022-4299-8575-4347D62E5ADB}"/>
              </a:ext>
            </a:extLst>
          </p:cNvPr>
          <p:cNvSpPr/>
          <p:nvPr userDrawn="1"/>
        </p:nvSpPr>
        <p:spPr>
          <a:xfrm>
            <a:off x="6092307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7103BE58-6B70-49F5-8283-BF3B0B35E1D7}"/>
              </a:ext>
            </a:extLst>
          </p:cNvPr>
          <p:cNvSpPr/>
          <p:nvPr userDrawn="1"/>
        </p:nvSpPr>
        <p:spPr>
          <a:xfrm>
            <a:off x="358371" y="2467783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65F4154-50AA-4593-A86B-2A7A582D30AA}"/>
              </a:ext>
            </a:extLst>
          </p:cNvPr>
          <p:cNvSpPr/>
          <p:nvPr userDrawn="1"/>
        </p:nvSpPr>
        <p:spPr>
          <a:xfrm>
            <a:off x="4658823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635667C-FE54-4C6C-81D2-C117F6848A7C}"/>
              </a:ext>
            </a:extLst>
          </p:cNvPr>
          <p:cNvSpPr/>
          <p:nvPr userDrawn="1"/>
        </p:nvSpPr>
        <p:spPr>
          <a:xfrm>
            <a:off x="1075113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2B327EE7-DDE6-4725-9791-0909802594D4}"/>
              </a:ext>
            </a:extLst>
          </p:cNvPr>
          <p:cNvSpPr/>
          <p:nvPr userDrawn="1"/>
        </p:nvSpPr>
        <p:spPr>
          <a:xfrm>
            <a:off x="2508597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880683C-A1F9-41B4-92B6-6690A542A9CA}"/>
              </a:ext>
            </a:extLst>
          </p:cNvPr>
          <p:cNvSpPr/>
          <p:nvPr userDrawn="1"/>
        </p:nvSpPr>
        <p:spPr>
          <a:xfrm>
            <a:off x="716742" y="2467783"/>
            <a:ext cx="365760" cy="36576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0BF012F1-D588-4F57-88B5-6F5532BADA92}"/>
              </a:ext>
            </a:extLst>
          </p:cNvPr>
          <p:cNvSpPr/>
          <p:nvPr userDrawn="1"/>
        </p:nvSpPr>
        <p:spPr>
          <a:xfrm>
            <a:off x="0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503FFB96-6B81-475C-995F-610FEC231FEE}"/>
              </a:ext>
            </a:extLst>
          </p:cNvPr>
          <p:cNvSpPr/>
          <p:nvPr userDrawn="1"/>
        </p:nvSpPr>
        <p:spPr>
          <a:xfrm>
            <a:off x="5733936" y="2467783"/>
            <a:ext cx="36576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3069B2B0-3E3B-4E71-8023-5CEF05BF4DF3}"/>
              </a:ext>
            </a:extLst>
          </p:cNvPr>
          <p:cNvSpPr/>
          <p:nvPr userDrawn="1"/>
        </p:nvSpPr>
        <p:spPr>
          <a:xfrm>
            <a:off x="3942081" y="2467783"/>
            <a:ext cx="365760" cy="36576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088EB2E-CD96-47B9-A63A-8D18CCA89512}"/>
              </a:ext>
            </a:extLst>
          </p:cNvPr>
          <p:cNvSpPr/>
          <p:nvPr userDrawn="1"/>
        </p:nvSpPr>
        <p:spPr>
          <a:xfrm>
            <a:off x="11467872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338708E-067F-4FA9-BA12-1C4EA2B37A63}"/>
              </a:ext>
            </a:extLst>
          </p:cNvPr>
          <p:cNvSpPr/>
          <p:nvPr userDrawn="1"/>
        </p:nvSpPr>
        <p:spPr>
          <a:xfrm>
            <a:off x="10751130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E35FFEA-E06D-408B-A778-0B32F03EFF9F}"/>
              </a:ext>
            </a:extLst>
          </p:cNvPr>
          <p:cNvSpPr/>
          <p:nvPr userDrawn="1"/>
        </p:nvSpPr>
        <p:spPr>
          <a:xfrm>
            <a:off x="11826240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A48561E-6688-489C-BA9B-9C5D3AD90706}"/>
              </a:ext>
            </a:extLst>
          </p:cNvPr>
          <p:cNvSpPr/>
          <p:nvPr userDrawn="1"/>
        </p:nvSpPr>
        <p:spPr>
          <a:xfrm>
            <a:off x="10034388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D6BE74A-DCDC-4736-A000-7680D880DF04}"/>
              </a:ext>
            </a:extLst>
          </p:cNvPr>
          <p:cNvSpPr/>
          <p:nvPr userDrawn="1"/>
        </p:nvSpPr>
        <p:spPr>
          <a:xfrm>
            <a:off x="9317646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5030A29-CB1B-4217-961C-E14F3593D004}"/>
              </a:ext>
            </a:extLst>
          </p:cNvPr>
          <p:cNvSpPr/>
          <p:nvPr userDrawn="1"/>
        </p:nvSpPr>
        <p:spPr>
          <a:xfrm>
            <a:off x="8600904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D0C4995-9291-4EC8-9EE7-99138E697D86}"/>
              </a:ext>
            </a:extLst>
          </p:cNvPr>
          <p:cNvSpPr/>
          <p:nvPr userDrawn="1"/>
        </p:nvSpPr>
        <p:spPr>
          <a:xfrm>
            <a:off x="9676017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3F7B342-9394-4E5F-BE39-DC03310AD81F}"/>
              </a:ext>
            </a:extLst>
          </p:cNvPr>
          <p:cNvSpPr/>
          <p:nvPr userDrawn="1"/>
        </p:nvSpPr>
        <p:spPr>
          <a:xfrm>
            <a:off x="8242533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D4940C5-39A1-40E8-8A26-EDA81A5FF6E2}"/>
              </a:ext>
            </a:extLst>
          </p:cNvPr>
          <p:cNvSpPr/>
          <p:nvPr userDrawn="1"/>
        </p:nvSpPr>
        <p:spPr>
          <a:xfrm>
            <a:off x="7884162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F268A38-2DB0-40ED-A3BD-7B0DBF3DC185}"/>
              </a:ext>
            </a:extLst>
          </p:cNvPr>
          <p:cNvSpPr/>
          <p:nvPr userDrawn="1"/>
        </p:nvSpPr>
        <p:spPr>
          <a:xfrm>
            <a:off x="6809049" y="2467783"/>
            <a:ext cx="36576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222658B-4E93-40D4-8683-4BFDB7FD28AC}"/>
              </a:ext>
            </a:extLst>
          </p:cNvPr>
          <p:cNvSpPr/>
          <p:nvPr userDrawn="1"/>
        </p:nvSpPr>
        <p:spPr>
          <a:xfrm>
            <a:off x="11109501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CE94E203-4D9D-4315-811B-6AEBDA949895}"/>
              </a:ext>
            </a:extLst>
          </p:cNvPr>
          <p:cNvSpPr/>
          <p:nvPr userDrawn="1"/>
        </p:nvSpPr>
        <p:spPr>
          <a:xfrm>
            <a:off x="7525791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958DF5A4-693E-486D-BAB8-69D0BDAE74CE}"/>
              </a:ext>
            </a:extLst>
          </p:cNvPr>
          <p:cNvSpPr/>
          <p:nvPr userDrawn="1"/>
        </p:nvSpPr>
        <p:spPr>
          <a:xfrm>
            <a:off x="8959275" y="2467783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2FBA4F83-ED0B-439D-983D-DBBFB23D2612}"/>
              </a:ext>
            </a:extLst>
          </p:cNvPr>
          <p:cNvSpPr/>
          <p:nvPr userDrawn="1"/>
        </p:nvSpPr>
        <p:spPr>
          <a:xfrm>
            <a:off x="7167420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3EB3F76F-9FC5-454E-9B4F-C471289878CD}"/>
              </a:ext>
            </a:extLst>
          </p:cNvPr>
          <p:cNvSpPr/>
          <p:nvPr userDrawn="1"/>
        </p:nvSpPr>
        <p:spPr>
          <a:xfrm>
            <a:off x="6450678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91B303D9-4182-4C78-A463-7ED50F26193B}"/>
              </a:ext>
            </a:extLst>
          </p:cNvPr>
          <p:cNvSpPr/>
          <p:nvPr userDrawn="1"/>
        </p:nvSpPr>
        <p:spPr>
          <a:xfrm>
            <a:off x="10392759" y="2467783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248" y="548640"/>
            <a:ext cx="10515600" cy="1463040"/>
          </a:xfrm>
        </p:spPr>
        <p:txBody>
          <a:bodyPr anchor="ctr">
            <a:normAutofit/>
          </a:bodyPr>
          <a:lstStyle>
            <a:lvl1pPr marL="0"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6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4">
            <a:extLst>
              <a:ext uri="{FF2B5EF4-FFF2-40B4-BE49-F238E27FC236}">
                <a16:creationId xmlns:a16="http://schemas.microsoft.com/office/drawing/2014/main" id="{F8AE114F-BA87-536C-036A-0DB6E0BE7D3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841248" y="3474720"/>
            <a:ext cx="4544568" cy="2514600"/>
          </a:xfrm>
        </p:spPr>
        <p:txBody>
          <a:bodyPr anchor="t">
            <a:normAutofit/>
          </a:bodyPr>
          <a:lstStyle>
            <a:lvl1pPr marL="0" indent="0">
              <a:spcBef>
                <a:spcPts val="1600"/>
              </a:spcBef>
              <a:buNone/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Content Placeholder 4">
            <a:extLst>
              <a:ext uri="{FF2B5EF4-FFF2-40B4-BE49-F238E27FC236}">
                <a16:creationId xmlns:a16="http://schemas.microsoft.com/office/drawing/2014/main" id="{A6DAC790-B1F2-BF98-BA0C-C7E1773C47D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6675120" y="3474720"/>
            <a:ext cx="4544568" cy="2514600"/>
          </a:xfrm>
        </p:spPr>
        <p:txBody>
          <a:bodyPr>
            <a:normAutofit/>
          </a:bodyPr>
          <a:lstStyle>
            <a:lvl1pPr marL="0" indent="0">
              <a:spcBef>
                <a:spcPts val="1600"/>
              </a:spcBef>
              <a:buNone/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4" name="Date Placeholder 3">
            <a:extLst>
              <a:ext uri="{FF2B5EF4-FFF2-40B4-BE49-F238E27FC236}">
                <a16:creationId xmlns:a16="http://schemas.microsoft.com/office/drawing/2014/main" id="{403A449B-E2DB-41B6-A150-A5C66BE78D0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accent1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/>
              <a:t>7/13/20XX</a:t>
            </a:r>
          </a:p>
        </p:txBody>
      </p:sp>
      <p:sp>
        <p:nvSpPr>
          <p:cNvPr id="75" name="Footer Placeholder 4">
            <a:extLst>
              <a:ext uri="{FF2B5EF4-FFF2-40B4-BE49-F238E27FC236}">
                <a16:creationId xmlns:a16="http://schemas.microsoft.com/office/drawing/2014/main" id="{1D45A931-0FDA-46B3-A78A-EDB46C29F3B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accent4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6" name="Slide Number Placeholder 5">
            <a:extLst>
              <a:ext uri="{FF2B5EF4-FFF2-40B4-BE49-F238E27FC236}">
                <a16:creationId xmlns:a16="http://schemas.microsoft.com/office/drawing/2014/main" id="{43592334-BF43-483B-9ED5-B96DF770B5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fld id="{B5CEABB6-07DC-46E8-9B57-56EC44A396E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6542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wo content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2960" y="548640"/>
            <a:ext cx="4572000" cy="2103120"/>
          </a:xfrm>
        </p:spPr>
        <p:txBody>
          <a:bodyPr lIns="0" tIns="0" rIns="0" bIns="0" anchor="b">
            <a:normAutofit/>
          </a:bodyPr>
          <a:lstStyle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6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4">
            <a:extLst>
              <a:ext uri="{FF2B5EF4-FFF2-40B4-BE49-F238E27FC236}">
                <a16:creationId xmlns:a16="http://schemas.microsoft.com/office/drawing/2014/main" id="{F8AE114F-BA87-536C-036A-0DB6E0BE7D3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822960" y="3429000"/>
            <a:ext cx="4572000" cy="2743200"/>
          </a:xfrm>
        </p:spPr>
        <p:txBody>
          <a:bodyPr lIns="0" tIns="0" rIns="0" bIns="0" anchor="t">
            <a:normAutofit/>
          </a:bodyPr>
          <a:lstStyle>
            <a:lvl1pPr marL="228600" indent="-228600">
              <a:spcBef>
                <a:spcPts val="1600"/>
              </a:spcBef>
              <a:buFont typeface="Arial" panose="020B0604020202020204" pitchFamily="34" charset="0"/>
              <a:buChar char="•"/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Content Placeholder 4">
            <a:extLst>
              <a:ext uri="{FF2B5EF4-FFF2-40B4-BE49-F238E27FC236}">
                <a16:creationId xmlns:a16="http://schemas.microsoft.com/office/drawing/2014/main" id="{A6DAC790-B1F2-BF98-BA0C-C7E1773C47D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861304" y="795528"/>
            <a:ext cx="5495544" cy="5257800"/>
          </a:xfrm>
        </p:spPr>
        <p:txBody>
          <a:bodyPr>
            <a:normAutofit/>
          </a:bodyPr>
          <a:lstStyle>
            <a:lvl1pPr marL="0" indent="0">
              <a:spcBef>
                <a:spcPts val="1600"/>
              </a:spcBef>
              <a:buNone/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4" name="Date Placeholder 3">
            <a:extLst>
              <a:ext uri="{FF2B5EF4-FFF2-40B4-BE49-F238E27FC236}">
                <a16:creationId xmlns:a16="http://schemas.microsoft.com/office/drawing/2014/main" id="{403A449B-E2DB-41B6-A150-A5C66BE78D0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accent1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/>
              <a:t>7/13/20XX</a:t>
            </a:r>
          </a:p>
        </p:txBody>
      </p:sp>
      <p:sp>
        <p:nvSpPr>
          <p:cNvPr id="75" name="Footer Placeholder 4">
            <a:extLst>
              <a:ext uri="{FF2B5EF4-FFF2-40B4-BE49-F238E27FC236}">
                <a16:creationId xmlns:a16="http://schemas.microsoft.com/office/drawing/2014/main" id="{1D45A931-0FDA-46B3-A78A-EDB46C29F3B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accent4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6" name="Slide Number Placeholder 5">
            <a:extLst>
              <a:ext uri="{FF2B5EF4-FFF2-40B4-BE49-F238E27FC236}">
                <a16:creationId xmlns:a16="http://schemas.microsoft.com/office/drawing/2014/main" id="{43592334-BF43-483B-9ED5-B96DF770B5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fld id="{B5CEABB6-07DC-46E8-9B57-56EC44A396E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76421C9-A6E7-D6F1-2797-6D59639AEF04}"/>
              </a:ext>
            </a:extLst>
          </p:cNvPr>
          <p:cNvSpPr/>
          <p:nvPr userDrawn="1"/>
        </p:nvSpPr>
        <p:spPr>
          <a:xfrm>
            <a:off x="822960" y="2850249"/>
            <a:ext cx="628650" cy="1822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213186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2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ectangle 63">
            <a:extLst>
              <a:ext uri="{FF2B5EF4-FFF2-40B4-BE49-F238E27FC236}">
                <a16:creationId xmlns:a16="http://schemas.microsoft.com/office/drawing/2014/main" id="{3A0B6809-6EF5-4C1C-AE26-93D43D084EE4}"/>
              </a:ext>
            </a:extLst>
          </p:cNvPr>
          <p:cNvSpPr/>
          <p:nvPr userDrawn="1"/>
        </p:nvSpPr>
        <p:spPr>
          <a:xfrm>
            <a:off x="0" y="2560320"/>
            <a:ext cx="12192000" cy="4297680"/>
          </a:xfrm>
          <a:prstGeom prst="rect">
            <a:avLst/>
          </a:prstGeom>
          <a:solidFill>
            <a:schemeClr val="accent3"/>
          </a:solidFill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9801717-EC04-4D9F-BE50-E726ECAC1136}"/>
              </a:ext>
            </a:extLst>
          </p:cNvPr>
          <p:cNvSpPr/>
          <p:nvPr userDrawn="1"/>
        </p:nvSpPr>
        <p:spPr>
          <a:xfrm>
            <a:off x="5017194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F1841E8-8EE7-488E-B7DD-D1F23F79128D}"/>
              </a:ext>
            </a:extLst>
          </p:cNvPr>
          <p:cNvSpPr/>
          <p:nvPr userDrawn="1"/>
        </p:nvSpPr>
        <p:spPr>
          <a:xfrm>
            <a:off x="4300452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4AEF00F-18B6-43AC-BF54-3B4939890FE1}"/>
              </a:ext>
            </a:extLst>
          </p:cNvPr>
          <p:cNvSpPr/>
          <p:nvPr userDrawn="1"/>
        </p:nvSpPr>
        <p:spPr>
          <a:xfrm>
            <a:off x="5375565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BC54B6B-8A0E-422F-B2FF-A68441C16904}"/>
              </a:ext>
            </a:extLst>
          </p:cNvPr>
          <p:cNvSpPr/>
          <p:nvPr userDrawn="1"/>
        </p:nvSpPr>
        <p:spPr>
          <a:xfrm>
            <a:off x="3583710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602B99D-D623-4FE2-BDFD-A23B43BEBBDD}"/>
              </a:ext>
            </a:extLst>
          </p:cNvPr>
          <p:cNvSpPr/>
          <p:nvPr userDrawn="1"/>
        </p:nvSpPr>
        <p:spPr>
          <a:xfrm>
            <a:off x="2866968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F4892CE3-43B8-4AF7-8E2E-1E5C2045F89A}"/>
              </a:ext>
            </a:extLst>
          </p:cNvPr>
          <p:cNvSpPr/>
          <p:nvPr userDrawn="1"/>
        </p:nvSpPr>
        <p:spPr>
          <a:xfrm>
            <a:off x="2150226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53C5002F-39B4-49E5-B179-A5F9A322772D}"/>
              </a:ext>
            </a:extLst>
          </p:cNvPr>
          <p:cNvSpPr/>
          <p:nvPr userDrawn="1"/>
        </p:nvSpPr>
        <p:spPr>
          <a:xfrm>
            <a:off x="3225339" y="2467783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847AC63-E8C8-47EF-BDEA-DF587155527B}"/>
              </a:ext>
            </a:extLst>
          </p:cNvPr>
          <p:cNvSpPr/>
          <p:nvPr userDrawn="1"/>
        </p:nvSpPr>
        <p:spPr>
          <a:xfrm>
            <a:off x="1791855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EAD15DF-3882-4D15-8A5D-B08B7A32A9B0}"/>
              </a:ext>
            </a:extLst>
          </p:cNvPr>
          <p:cNvSpPr/>
          <p:nvPr userDrawn="1"/>
        </p:nvSpPr>
        <p:spPr>
          <a:xfrm>
            <a:off x="1433484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73A3B466-F022-4299-8575-4347D62E5ADB}"/>
              </a:ext>
            </a:extLst>
          </p:cNvPr>
          <p:cNvSpPr/>
          <p:nvPr userDrawn="1"/>
        </p:nvSpPr>
        <p:spPr>
          <a:xfrm>
            <a:off x="6092307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7103BE58-6B70-49F5-8283-BF3B0B35E1D7}"/>
              </a:ext>
            </a:extLst>
          </p:cNvPr>
          <p:cNvSpPr/>
          <p:nvPr userDrawn="1"/>
        </p:nvSpPr>
        <p:spPr>
          <a:xfrm>
            <a:off x="358371" y="2467783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65F4154-50AA-4593-A86B-2A7A582D30AA}"/>
              </a:ext>
            </a:extLst>
          </p:cNvPr>
          <p:cNvSpPr/>
          <p:nvPr userDrawn="1"/>
        </p:nvSpPr>
        <p:spPr>
          <a:xfrm>
            <a:off x="4658823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635667C-FE54-4C6C-81D2-C117F6848A7C}"/>
              </a:ext>
            </a:extLst>
          </p:cNvPr>
          <p:cNvSpPr/>
          <p:nvPr userDrawn="1"/>
        </p:nvSpPr>
        <p:spPr>
          <a:xfrm>
            <a:off x="1075113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2B327EE7-DDE6-4725-9791-0909802594D4}"/>
              </a:ext>
            </a:extLst>
          </p:cNvPr>
          <p:cNvSpPr/>
          <p:nvPr userDrawn="1"/>
        </p:nvSpPr>
        <p:spPr>
          <a:xfrm>
            <a:off x="2508597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880683C-A1F9-41B4-92B6-6690A542A9CA}"/>
              </a:ext>
            </a:extLst>
          </p:cNvPr>
          <p:cNvSpPr/>
          <p:nvPr userDrawn="1"/>
        </p:nvSpPr>
        <p:spPr>
          <a:xfrm>
            <a:off x="716742" y="2467783"/>
            <a:ext cx="365760" cy="36576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0BF012F1-D588-4F57-88B5-6F5532BADA92}"/>
              </a:ext>
            </a:extLst>
          </p:cNvPr>
          <p:cNvSpPr/>
          <p:nvPr userDrawn="1"/>
        </p:nvSpPr>
        <p:spPr>
          <a:xfrm>
            <a:off x="0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503FFB96-6B81-475C-995F-610FEC231FEE}"/>
              </a:ext>
            </a:extLst>
          </p:cNvPr>
          <p:cNvSpPr/>
          <p:nvPr userDrawn="1"/>
        </p:nvSpPr>
        <p:spPr>
          <a:xfrm>
            <a:off x="5733936" y="2467783"/>
            <a:ext cx="36576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3069B2B0-3E3B-4E71-8023-5CEF05BF4DF3}"/>
              </a:ext>
            </a:extLst>
          </p:cNvPr>
          <p:cNvSpPr/>
          <p:nvPr userDrawn="1"/>
        </p:nvSpPr>
        <p:spPr>
          <a:xfrm>
            <a:off x="3942081" y="2467783"/>
            <a:ext cx="365760" cy="36576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088EB2E-CD96-47B9-A63A-8D18CCA89512}"/>
              </a:ext>
            </a:extLst>
          </p:cNvPr>
          <p:cNvSpPr/>
          <p:nvPr userDrawn="1"/>
        </p:nvSpPr>
        <p:spPr>
          <a:xfrm>
            <a:off x="11467872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338708E-067F-4FA9-BA12-1C4EA2B37A63}"/>
              </a:ext>
            </a:extLst>
          </p:cNvPr>
          <p:cNvSpPr/>
          <p:nvPr userDrawn="1"/>
        </p:nvSpPr>
        <p:spPr>
          <a:xfrm>
            <a:off x="10751130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E35FFEA-E06D-408B-A778-0B32F03EFF9F}"/>
              </a:ext>
            </a:extLst>
          </p:cNvPr>
          <p:cNvSpPr/>
          <p:nvPr userDrawn="1"/>
        </p:nvSpPr>
        <p:spPr>
          <a:xfrm>
            <a:off x="11826240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A48561E-6688-489C-BA9B-9C5D3AD90706}"/>
              </a:ext>
            </a:extLst>
          </p:cNvPr>
          <p:cNvSpPr/>
          <p:nvPr userDrawn="1"/>
        </p:nvSpPr>
        <p:spPr>
          <a:xfrm>
            <a:off x="10034388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D6BE74A-DCDC-4736-A000-7680D880DF04}"/>
              </a:ext>
            </a:extLst>
          </p:cNvPr>
          <p:cNvSpPr/>
          <p:nvPr userDrawn="1"/>
        </p:nvSpPr>
        <p:spPr>
          <a:xfrm>
            <a:off x="9317646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5030A29-CB1B-4217-961C-E14F3593D004}"/>
              </a:ext>
            </a:extLst>
          </p:cNvPr>
          <p:cNvSpPr/>
          <p:nvPr userDrawn="1"/>
        </p:nvSpPr>
        <p:spPr>
          <a:xfrm>
            <a:off x="8600904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D0C4995-9291-4EC8-9EE7-99138E697D86}"/>
              </a:ext>
            </a:extLst>
          </p:cNvPr>
          <p:cNvSpPr/>
          <p:nvPr userDrawn="1"/>
        </p:nvSpPr>
        <p:spPr>
          <a:xfrm>
            <a:off x="9676017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3F7B342-9394-4E5F-BE39-DC03310AD81F}"/>
              </a:ext>
            </a:extLst>
          </p:cNvPr>
          <p:cNvSpPr/>
          <p:nvPr userDrawn="1"/>
        </p:nvSpPr>
        <p:spPr>
          <a:xfrm>
            <a:off x="8242533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D4940C5-39A1-40E8-8A26-EDA81A5FF6E2}"/>
              </a:ext>
            </a:extLst>
          </p:cNvPr>
          <p:cNvSpPr/>
          <p:nvPr userDrawn="1"/>
        </p:nvSpPr>
        <p:spPr>
          <a:xfrm>
            <a:off x="7884162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F268A38-2DB0-40ED-A3BD-7B0DBF3DC185}"/>
              </a:ext>
            </a:extLst>
          </p:cNvPr>
          <p:cNvSpPr/>
          <p:nvPr userDrawn="1"/>
        </p:nvSpPr>
        <p:spPr>
          <a:xfrm>
            <a:off x="6809049" y="2467783"/>
            <a:ext cx="36576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222658B-4E93-40D4-8683-4BFDB7FD28AC}"/>
              </a:ext>
            </a:extLst>
          </p:cNvPr>
          <p:cNvSpPr/>
          <p:nvPr userDrawn="1"/>
        </p:nvSpPr>
        <p:spPr>
          <a:xfrm>
            <a:off x="11109501" y="2467783"/>
            <a:ext cx="365760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CE94E203-4D9D-4315-811B-6AEBDA949895}"/>
              </a:ext>
            </a:extLst>
          </p:cNvPr>
          <p:cNvSpPr/>
          <p:nvPr userDrawn="1"/>
        </p:nvSpPr>
        <p:spPr>
          <a:xfrm>
            <a:off x="7525791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958DF5A4-693E-486D-BAB8-69D0BDAE74CE}"/>
              </a:ext>
            </a:extLst>
          </p:cNvPr>
          <p:cNvSpPr/>
          <p:nvPr userDrawn="1"/>
        </p:nvSpPr>
        <p:spPr>
          <a:xfrm>
            <a:off x="8959275" y="2467783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2FBA4F83-ED0B-439D-983D-DBBFB23D2612}"/>
              </a:ext>
            </a:extLst>
          </p:cNvPr>
          <p:cNvSpPr/>
          <p:nvPr userDrawn="1"/>
        </p:nvSpPr>
        <p:spPr>
          <a:xfrm>
            <a:off x="7167420" y="2467783"/>
            <a:ext cx="365760" cy="3657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3EB3F76F-9FC5-454E-9B4F-C471289878CD}"/>
              </a:ext>
            </a:extLst>
          </p:cNvPr>
          <p:cNvSpPr/>
          <p:nvPr userDrawn="1"/>
        </p:nvSpPr>
        <p:spPr>
          <a:xfrm>
            <a:off x="6450678" y="2467783"/>
            <a:ext cx="365760" cy="3657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91B303D9-4182-4C78-A463-7ED50F26193B}"/>
              </a:ext>
            </a:extLst>
          </p:cNvPr>
          <p:cNvSpPr/>
          <p:nvPr userDrawn="1"/>
        </p:nvSpPr>
        <p:spPr>
          <a:xfrm>
            <a:off x="10392759" y="2467783"/>
            <a:ext cx="365760" cy="3657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248" y="548640"/>
            <a:ext cx="10515600" cy="1463040"/>
          </a:xfrm>
        </p:spPr>
        <p:txBody>
          <a:bodyPr anchor="ctr">
            <a:normAutofit/>
          </a:bodyPr>
          <a:lstStyle>
            <a:lvl1pPr marL="0"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6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4">
            <a:extLst>
              <a:ext uri="{FF2B5EF4-FFF2-40B4-BE49-F238E27FC236}">
                <a16:creationId xmlns:a16="http://schemas.microsoft.com/office/drawing/2014/main" id="{F8AE114F-BA87-536C-036A-0DB6E0BE7D3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841248" y="3429000"/>
            <a:ext cx="10515600" cy="2660904"/>
          </a:xfrm>
        </p:spPr>
        <p:txBody>
          <a:bodyPr anchor="t">
            <a:normAutofit/>
          </a:bodyPr>
          <a:lstStyle>
            <a:lvl1pPr marL="0" indent="0">
              <a:spcBef>
                <a:spcPts val="1600"/>
              </a:spcBef>
              <a:buNone/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4" name="Date Placeholder 3">
            <a:extLst>
              <a:ext uri="{FF2B5EF4-FFF2-40B4-BE49-F238E27FC236}">
                <a16:creationId xmlns:a16="http://schemas.microsoft.com/office/drawing/2014/main" id="{403A449B-E2DB-41B6-A150-A5C66BE78D0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accent1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/>
              <a:t>7/13/20XX</a:t>
            </a:r>
          </a:p>
        </p:txBody>
      </p:sp>
      <p:sp>
        <p:nvSpPr>
          <p:cNvPr id="75" name="Footer Placeholder 4">
            <a:extLst>
              <a:ext uri="{FF2B5EF4-FFF2-40B4-BE49-F238E27FC236}">
                <a16:creationId xmlns:a16="http://schemas.microsoft.com/office/drawing/2014/main" id="{1D45A931-0FDA-46B3-A78A-EDB46C29F3B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accent4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6" name="Slide Number Placeholder 5">
            <a:extLst>
              <a:ext uri="{FF2B5EF4-FFF2-40B4-BE49-F238E27FC236}">
                <a16:creationId xmlns:a16="http://schemas.microsoft.com/office/drawing/2014/main" id="{43592334-BF43-483B-9ED5-B96DF770B5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fld id="{B5CEABB6-07DC-46E8-9B57-56EC44A396E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76321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framed picture right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" name="Group 87">
            <a:extLst>
              <a:ext uri="{FF2B5EF4-FFF2-40B4-BE49-F238E27FC236}">
                <a16:creationId xmlns:a16="http://schemas.microsoft.com/office/drawing/2014/main" id="{7C6E89C2-2ED7-7FA0-F7A7-A1AA6CAFBEB1}"/>
              </a:ext>
            </a:extLst>
          </p:cNvPr>
          <p:cNvGrpSpPr/>
          <p:nvPr userDrawn="1"/>
        </p:nvGrpSpPr>
        <p:grpSpPr>
          <a:xfrm>
            <a:off x="6435408" y="0"/>
            <a:ext cx="5756592" cy="6858000"/>
            <a:chOff x="0" y="0"/>
            <a:chExt cx="5756592" cy="6858000"/>
          </a:xfrm>
        </p:grpSpPr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DF531A4F-5859-8280-283D-F2A36E01E1E4}"/>
                </a:ext>
              </a:extLst>
            </p:cNvPr>
            <p:cNvSpPr/>
            <p:nvPr userDrawn="1"/>
          </p:nvSpPr>
          <p:spPr>
            <a:xfrm>
              <a:off x="0" y="0"/>
              <a:ext cx="576072" cy="5760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9276A229-3B0B-4D61-4634-93B9ECBCAE53}"/>
                </a:ext>
              </a:extLst>
            </p:cNvPr>
            <p:cNvSpPr/>
            <p:nvPr userDrawn="1"/>
          </p:nvSpPr>
          <p:spPr>
            <a:xfrm>
              <a:off x="0" y="572886"/>
              <a:ext cx="576072" cy="57607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2B3A5571-40C8-C50E-BF04-C6E5D2092EBE}"/>
                </a:ext>
              </a:extLst>
            </p:cNvPr>
            <p:cNvSpPr/>
            <p:nvPr userDrawn="1"/>
          </p:nvSpPr>
          <p:spPr>
            <a:xfrm>
              <a:off x="0" y="1145772"/>
              <a:ext cx="576072" cy="57607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05DC640C-1596-C8D8-400C-EAEFC737F82F}"/>
                </a:ext>
              </a:extLst>
            </p:cNvPr>
            <p:cNvSpPr/>
            <p:nvPr userDrawn="1"/>
          </p:nvSpPr>
          <p:spPr>
            <a:xfrm>
              <a:off x="0" y="1718658"/>
              <a:ext cx="576072" cy="5760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42D8BCCF-9365-1247-2C73-827E5376E349}"/>
                </a:ext>
              </a:extLst>
            </p:cNvPr>
            <p:cNvSpPr/>
            <p:nvPr userDrawn="1"/>
          </p:nvSpPr>
          <p:spPr>
            <a:xfrm>
              <a:off x="0" y="2291544"/>
              <a:ext cx="576072" cy="57607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81C8F923-3F3C-E987-B8B3-F119CE985042}"/>
                </a:ext>
              </a:extLst>
            </p:cNvPr>
            <p:cNvSpPr/>
            <p:nvPr userDrawn="1"/>
          </p:nvSpPr>
          <p:spPr>
            <a:xfrm>
              <a:off x="0" y="2864430"/>
              <a:ext cx="576072" cy="57607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3D066BAF-F58A-E4F5-A2F4-BE52AFFF5402}"/>
                </a:ext>
              </a:extLst>
            </p:cNvPr>
            <p:cNvSpPr/>
            <p:nvPr userDrawn="1"/>
          </p:nvSpPr>
          <p:spPr>
            <a:xfrm>
              <a:off x="0" y="3437316"/>
              <a:ext cx="576072" cy="576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Rectangle 103">
              <a:extLst>
                <a:ext uri="{FF2B5EF4-FFF2-40B4-BE49-F238E27FC236}">
                  <a16:creationId xmlns:a16="http://schemas.microsoft.com/office/drawing/2014/main" id="{D1A65B79-00CC-4E7F-6ADD-C1C522D5991F}"/>
                </a:ext>
              </a:extLst>
            </p:cNvPr>
            <p:cNvSpPr/>
            <p:nvPr userDrawn="1"/>
          </p:nvSpPr>
          <p:spPr>
            <a:xfrm>
              <a:off x="0" y="4010202"/>
              <a:ext cx="576072" cy="57607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92F228F0-A0C5-1E42-90FA-0C35E6F017E0}"/>
                </a:ext>
              </a:extLst>
            </p:cNvPr>
            <p:cNvSpPr/>
            <p:nvPr userDrawn="1"/>
          </p:nvSpPr>
          <p:spPr>
            <a:xfrm>
              <a:off x="0" y="4583088"/>
              <a:ext cx="576072" cy="57607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8" name="Rectangle 107">
              <a:extLst>
                <a:ext uri="{FF2B5EF4-FFF2-40B4-BE49-F238E27FC236}">
                  <a16:creationId xmlns:a16="http://schemas.microsoft.com/office/drawing/2014/main" id="{B572AEC6-E693-00C7-831E-4C81BC561997}"/>
                </a:ext>
              </a:extLst>
            </p:cNvPr>
            <p:cNvSpPr/>
            <p:nvPr userDrawn="1"/>
          </p:nvSpPr>
          <p:spPr>
            <a:xfrm>
              <a:off x="0" y="5155974"/>
              <a:ext cx="576072" cy="57607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Rectangle 108">
              <a:extLst>
                <a:ext uri="{FF2B5EF4-FFF2-40B4-BE49-F238E27FC236}">
                  <a16:creationId xmlns:a16="http://schemas.microsoft.com/office/drawing/2014/main" id="{17EF1E63-B8BE-1CF0-C1A3-FBF41DDF1120}"/>
                </a:ext>
              </a:extLst>
            </p:cNvPr>
            <p:cNvSpPr/>
            <p:nvPr userDrawn="1"/>
          </p:nvSpPr>
          <p:spPr>
            <a:xfrm>
              <a:off x="0" y="5728860"/>
              <a:ext cx="576072" cy="5760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Rectangle 109">
              <a:extLst>
                <a:ext uri="{FF2B5EF4-FFF2-40B4-BE49-F238E27FC236}">
                  <a16:creationId xmlns:a16="http://schemas.microsoft.com/office/drawing/2014/main" id="{FB21B3EF-486D-7B46-5AB9-477370C2C662}"/>
                </a:ext>
              </a:extLst>
            </p:cNvPr>
            <p:cNvSpPr/>
            <p:nvPr userDrawn="1"/>
          </p:nvSpPr>
          <p:spPr>
            <a:xfrm>
              <a:off x="0" y="6281928"/>
              <a:ext cx="576072" cy="57607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1" name="Rectangle 110">
              <a:extLst>
                <a:ext uri="{FF2B5EF4-FFF2-40B4-BE49-F238E27FC236}">
                  <a16:creationId xmlns:a16="http://schemas.microsoft.com/office/drawing/2014/main" id="{F06A0AF5-2117-AC7A-5EAF-7C1EAE885F78}"/>
                </a:ext>
              </a:extLst>
            </p:cNvPr>
            <p:cNvSpPr/>
            <p:nvPr userDrawn="1"/>
          </p:nvSpPr>
          <p:spPr>
            <a:xfrm>
              <a:off x="571944" y="0"/>
              <a:ext cx="576072" cy="57607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2" name="Rectangle 111">
              <a:extLst>
                <a:ext uri="{FF2B5EF4-FFF2-40B4-BE49-F238E27FC236}">
                  <a16:creationId xmlns:a16="http://schemas.microsoft.com/office/drawing/2014/main" id="{20C148D7-FEDD-C145-64C9-FA153FF9F174}"/>
                </a:ext>
              </a:extLst>
            </p:cNvPr>
            <p:cNvSpPr/>
            <p:nvPr userDrawn="1"/>
          </p:nvSpPr>
          <p:spPr>
            <a:xfrm>
              <a:off x="1148016" y="0"/>
              <a:ext cx="576072" cy="57607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CA5B4712-C918-044A-19A1-B398B3AE3F74}"/>
                </a:ext>
              </a:extLst>
            </p:cNvPr>
            <p:cNvSpPr/>
            <p:nvPr userDrawn="1"/>
          </p:nvSpPr>
          <p:spPr>
            <a:xfrm>
              <a:off x="1724088" y="0"/>
              <a:ext cx="576072" cy="57607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Rectangle 113">
              <a:extLst>
                <a:ext uri="{FF2B5EF4-FFF2-40B4-BE49-F238E27FC236}">
                  <a16:creationId xmlns:a16="http://schemas.microsoft.com/office/drawing/2014/main" id="{69DEFA8C-AF47-EC6F-C083-7183C0209D12}"/>
                </a:ext>
              </a:extLst>
            </p:cNvPr>
            <p:cNvSpPr/>
            <p:nvPr userDrawn="1"/>
          </p:nvSpPr>
          <p:spPr>
            <a:xfrm>
              <a:off x="2300160" y="0"/>
              <a:ext cx="576072" cy="57607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5" name="Rectangle 114">
              <a:extLst>
                <a:ext uri="{FF2B5EF4-FFF2-40B4-BE49-F238E27FC236}">
                  <a16:creationId xmlns:a16="http://schemas.microsoft.com/office/drawing/2014/main" id="{A993076E-6CD9-216A-5F58-22C2C7ADEF67}"/>
                </a:ext>
              </a:extLst>
            </p:cNvPr>
            <p:cNvSpPr/>
            <p:nvPr userDrawn="1"/>
          </p:nvSpPr>
          <p:spPr>
            <a:xfrm>
              <a:off x="2876232" y="0"/>
              <a:ext cx="576072" cy="57607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6" name="Rectangle 115">
              <a:extLst>
                <a:ext uri="{FF2B5EF4-FFF2-40B4-BE49-F238E27FC236}">
                  <a16:creationId xmlns:a16="http://schemas.microsoft.com/office/drawing/2014/main" id="{DA5C1380-678D-70A3-24F8-33D448A27CC9}"/>
                </a:ext>
              </a:extLst>
            </p:cNvPr>
            <p:cNvSpPr/>
            <p:nvPr userDrawn="1"/>
          </p:nvSpPr>
          <p:spPr>
            <a:xfrm>
              <a:off x="3452304" y="0"/>
              <a:ext cx="576072" cy="57607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Rectangle 116">
              <a:extLst>
                <a:ext uri="{FF2B5EF4-FFF2-40B4-BE49-F238E27FC236}">
                  <a16:creationId xmlns:a16="http://schemas.microsoft.com/office/drawing/2014/main" id="{5FF8DAAF-846A-991B-563F-2A508FC9F6FB}"/>
                </a:ext>
              </a:extLst>
            </p:cNvPr>
            <p:cNvSpPr/>
            <p:nvPr userDrawn="1"/>
          </p:nvSpPr>
          <p:spPr>
            <a:xfrm>
              <a:off x="4028376" y="0"/>
              <a:ext cx="576072" cy="57607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>
              <a:extLst>
                <a:ext uri="{FF2B5EF4-FFF2-40B4-BE49-F238E27FC236}">
                  <a16:creationId xmlns:a16="http://schemas.microsoft.com/office/drawing/2014/main" id="{2A8F5DF9-A7F2-8D3A-72BC-B39F56902E7E}"/>
                </a:ext>
              </a:extLst>
            </p:cNvPr>
            <p:cNvSpPr/>
            <p:nvPr userDrawn="1"/>
          </p:nvSpPr>
          <p:spPr>
            <a:xfrm>
              <a:off x="4604448" y="0"/>
              <a:ext cx="576072" cy="57607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>
              <a:extLst>
                <a:ext uri="{FF2B5EF4-FFF2-40B4-BE49-F238E27FC236}">
                  <a16:creationId xmlns:a16="http://schemas.microsoft.com/office/drawing/2014/main" id="{AB4BD578-6D5A-07C0-CD83-94645FAB9130}"/>
                </a:ext>
              </a:extLst>
            </p:cNvPr>
            <p:cNvSpPr/>
            <p:nvPr userDrawn="1"/>
          </p:nvSpPr>
          <p:spPr>
            <a:xfrm>
              <a:off x="5180520" y="0"/>
              <a:ext cx="576072" cy="5760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 119">
              <a:extLst>
                <a:ext uri="{FF2B5EF4-FFF2-40B4-BE49-F238E27FC236}">
                  <a16:creationId xmlns:a16="http://schemas.microsoft.com/office/drawing/2014/main" id="{93C82D37-6362-5177-0C99-FAE0B742CD41}"/>
                </a:ext>
              </a:extLst>
            </p:cNvPr>
            <p:cNvSpPr/>
            <p:nvPr userDrawn="1"/>
          </p:nvSpPr>
          <p:spPr>
            <a:xfrm>
              <a:off x="5180520" y="563966"/>
              <a:ext cx="576072" cy="57607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Rectangle 120">
              <a:extLst>
                <a:ext uri="{FF2B5EF4-FFF2-40B4-BE49-F238E27FC236}">
                  <a16:creationId xmlns:a16="http://schemas.microsoft.com/office/drawing/2014/main" id="{69542CC1-3626-C630-2901-0FB23B3E593B}"/>
                </a:ext>
              </a:extLst>
            </p:cNvPr>
            <p:cNvSpPr/>
            <p:nvPr userDrawn="1"/>
          </p:nvSpPr>
          <p:spPr>
            <a:xfrm>
              <a:off x="5180520" y="1136852"/>
              <a:ext cx="576072" cy="57607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Rectangle 121">
              <a:extLst>
                <a:ext uri="{FF2B5EF4-FFF2-40B4-BE49-F238E27FC236}">
                  <a16:creationId xmlns:a16="http://schemas.microsoft.com/office/drawing/2014/main" id="{BD7EC15E-24BE-DD46-45B2-92C64C06601A}"/>
                </a:ext>
              </a:extLst>
            </p:cNvPr>
            <p:cNvSpPr/>
            <p:nvPr userDrawn="1"/>
          </p:nvSpPr>
          <p:spPr>
            <a:xfrm>
              <a:off x="5180520" y="1709738"/>
              <a:ext cx="576072" cy="57607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Rectangle 122">
              <a:extLst>
                <a:ext uri="{FF2B5EF4-FFF2-40B4-BE49-F238E27FC236}">
                  <a16:creationId xmlns:a16="http://schemas.microsoft.com/office/drawing/2014/main" id="{275DA9B6-FA38-14BB-CB6D-D163C4228017}"/>
                </a:ext>
              </a:extLst>
            </p:cNvPr>
            <p:cNvSpPr/>
            <p:nvPr userDrawn="1"/>
          </p:nvSpPr>
          <p:spPr>
            <a:xfrm>
              <a:off x="5180520" y="2282624"/>
              <a:ext cx="576072" cy="5760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Rectangle 123">
              <a:extLst>
                <a:ext uri="{FF2B5EF4-FFF2-40B4-BE49-F238E27FC236}">
                  <a16:creationId xmlns:a16="http://schemas.microsoft.com/office/drawing/2014/main" id="{52ED9969-5481-5672-0E55-68F80674D65C}"/>
                </a:ext>
              </a:extLst>
            </p:cNvPr>
            <p:cNvSpPr/>
            <p:nvPr userDrawn="1"/>
          </p:nvSpPr>
          <p:spPr>
            <a:xfrm>
              <a:off x="5180520" y="2855510"/>
              <a:ext cx="576072" cy="57607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Rectangle 124">
              <a:extLst>
                <a:ext uri="{FF2B5EF4-FFF2-40B4-BE49-F238E27FC236}">
                  <a16:creationId xmlns:a16="http://schemas.microsoft.com/office/drawing/2014/main" id="{63EC33A3-ECC9-03C2-6C4A-2E26C3C2FF2F}"/>
                </a:ext>
              </a:extLst>
            </p:cNvPr>
            <p:cNvSpPr/>
            <p:nvPr userDrawn="1"/>
          </p:nvSpPr>
          <p:spPr>
            <a:xfrm>
              <a:off x="5180520" y="3428396"/>
              <a:ext cx="576072" cy="5760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Rectangle 125">
              <a:extLst>
                <a:ext uri="{FF2B5EF4-FFF2-40B4-BE49-F238E27FC236}">
                  <a16:creationId xmlns:a16="http://schemas.microsoft.com/office/drawing/2014/main" id="{4C7838CF-438D-31F1-EE2F-2907A11B924A}"/>
                </a:ext>
              </a:extLst>
            </p:cNvPr>
            <p:cNvSpPr/>
            <p:nvPr userDrawn="1"/>
          </p:nvSpPr>
          <p:spPr>
            <a:xfrm>
              <a:off x="5180520" y="4001282"/>
              <a:ext cx="576072" cy="57607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93452295-1A7F-D929-76EF-DB26B33A4DA2}"/>
                </a:ext>
              </a:extLst>
            </p:cNvPr>
            <p:cNvSpPr/>
            <p:nvPr userDrawn="1"/>
          </p:nvSpPr>
          <p:spPr>
            <a:xfrm>
              <a:off x="5180520" y="4574168"/>
              <a:ext cx="576072" cy="57607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Rectangle 127">
              <a:extLst>
                <a:ext uri="{FF2B5EF4-FFF2-40B4-BE49-F238E27FC236}">
                  <a16:creationId xmlns:a16="http://schemas.microsoft.com/office/drawing/2014/main" id="{9A4FD181-BC5B-BC54-371C-2D8C00F45AD1}"/>
                </a:ext>
              </a:extLst>
            </p:cNvPr>
            <p:cNvSpPr/>
            <p:nvPr userDrawn="1"/>
          </p:nvSpPr>
          <p:spPr>
            <a:xfrm>
              <a:off x="5180520" y="5147054"/>
              <a:ext cx="576072" cy="57607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Rectangle 128">
              <a:extLst>
                <a:ext uri="{FF2B5EF4-FFF2-40B4-BE49-F238E27FC236}">
                  <a16:creationId xmlns:a16="http://schemas.microsoft.com/office/drawing/2014/main" id="{31464BC3-D4FE-CB12-EED1-DB11138CAB70}"/>
                </a:ext>
              </a:extLst>
            </p:cNvPr>
            <p:cNvSpPr/>
            <p:nvPr userDrawn="1"/>
          </p:nvSpPr>
          <p:spPr>
            <a:xfrm>
              <a:off x="5180520" y="5719940"/>
              <a:ext cx="576072" cy="5760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Rectangle 129">
              <a:extLst>
                <a:ext uri="{FF2B5EF4-FFF2-40B4-BE49-F238E27FC236}">
                  <a16:creationId xmlns:a16="http://schemas.microsoft.com/office/drawing/2014/main" id="{71CE4F8F-EB67-4681-D504-035670478894}"/>
                </a:ext>
              </a:extLst>
            </p:cNvPr>
            <p:cNvSpPr/>
            <p:nvPr userDrawn="1"/>
          </p:nvSpPr>
          <p:spPr>
            <a:xfrm>
              <a:off x="5180520" y="6281928"/>
              <a:ext cx="576072" cy="57607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Rectangle 130">
              <a:extLst>
                <a:ext uri="{FF2B5EF4-FFF2-40B4-BE49-F238E27FC236}">
                  <a16:creationId xmlns:a16="http://schemas.microsoft.com/office/drawing/2014/main" id="{047898F7-8A26-62E4-70C2-D6DD187FD84D}"/>
                </a:ext>
              </a:extLst>
            </p:cNvPr>
            <p:cNvSpPr/>
            <p:nvPr userDrawn="1"/>
          </p:nvSpPr>
          <p:spPr>
            <a:xfrm>
              <a:off x="571944" y="6281928"/>
              <a:ext cx="576072" cy="57607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A11EE247-662E-BC29-B9D2-84AE5FACC29F}"/>
                </a:ext>
              </a:extLst>
            </p:cNvPr>
            <p:cNvSpPr/>
            <p:nvPr userDrawn="1"/>
          </p:nvSpPr>
          <p:spPr>
            <a:xfrm>
              <a:off x="1148016" y="6281928"/>
              <a:ext cx="576072" cy="57607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Rectangle 132">
              <a:extLst>
                <a:ext uri="{FF2B5EF4-FFF2-40B4-BE49-F238E27FC236}">
                  <a16:creationId xmlns:a16="http://schemas.microsoft.com/office/drawing/2014/main" id="{335EF4DC-8310-F72A-B86C-9750305BE3CC}"/>
                </a:ext>
              </a:extLst>
            </p:cNvPr>
            <p:cNvSpPr/>
            <p:nvPr userDrawn="1"/>
          </p:nvSpPr>
          <p:spPr>
            <a:xfrm>
              <a:off x="1724088" y="6281928"/>
              <a:ext cx="576072" cy="57607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Rectangle 133">
              <a:extLst>
                <a:ext uri="{FF2B5EF4-FFF2-40B4-BE49-F238E27FC236}">
                  <a16:creationId xmlns:a16="http://schemas.microsoft.com/office/drawing/2014/main" id="{61D684FE-FF4C-F492-93E4-0190D372FF74}"/>
                </a:ext>
              </a:extLst>
            </p:cNvPr>
            <p:cNvSpPr/>
            <p:nvPr userDrawn="1"/>
          </p:nvSpPr>
          <p:spPr>
            <a:xfrm>
              <a:off x="2300160" y="6281928"/>
              <a:ext cx="576072" cy="57607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Rectangle 134">
              <a:extLst>
                <a:ext uri="{FF2B5EF4-FFF2-40B4-BE49-F238E27FC236}">
                  <a16:creationId xmlns:a16="http://schemas.microsoft.com/office/drawing/2014/main" id="{00D87E94-57CD-6196-FB75-728F4B3CCB00}"/>
                </a:ext>
              </a:extLst>
            </p:cNvPr>
            <p:cNvSpPr/>
            <p:nvPr userDrawn="1"/>
          </p:nvSpPr>
          <p:spPr>
            <a:xfrm>
              <a:off x="2876232" y="6281928"/>
              <a:ext cx="576072" cy="57607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Rectangle 135">
              <a:extLst>
                <a:ext uri="{FF2B5EF4-FFF2-40B4-BE49-F238E27FC236}">
                  <a16:creationId xmlns:a16="http://schemas.microsoft.com/office/drawing/2014/main" id="{7A02B06F-2A62-CA70-718A-39F70D679508}"/>
                </a:ext>
              </a:extLst>
            </p:cNvPr>
            <p:cNvSpPr/>
            <p:nvPr userDrawn="1"/>
          </p:nvSpPr>
          <p:spPr>
            <a:xfrm>
              <a:off x="3452304" y="6281928"/>
              <a:ext cx="576072" cy="57607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Rectangle 136">
              <a:extLst>
                <a:ext uri="{FF2B5EF4-FFF2-40B4-BE49-F238E27FC236}">
                  <a16:creationId xmlns:a16="http://schemas.microsoft.com/office/drawing/2014/main" id="{EE770F47-FDBD-BC83-C73C-6A5F931E912F}"/>
                </a:ext>
              </a:extLst>
            </p:cNvPr>
            <p:cNvSpPr/>
            <p:nvPr userDrawn="1"/>
          </p:nvSpPr>
          <p:spPr>
            <a:xfrm>
              <a:off x="4028376" y="6281928"/>
              <a:ext cx="576072" cy="57607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Rectangle 137">
              <a:extLst>
                <a:ext uri="{FF2B5EF4-FFF2-40B4-BE49-F238E27FC236}">
                  <a16:creationId xmlns:a16="http://schemas.microsoft.com/office/drawing/2014/main" id="{971CB88E-18B7-78A9-14A6-B0CD5B3FE429}"/>
                </a:ext>
              </a:extLst>
            </p:cNvPr>
            <p:cNvSpPr/>
            <p:nvPr userDrawn="1"/>
          </p:nvSpPr>
          <p:spPr>
            <a:xfrm>
              <a:off x="4604448" y="6281928"/>
              <a:ext cx="576072" cy="57607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DE3D039-0A18-4031-8A63-D83666B066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1520" y="1517904"/>
            <a:ext cx="5029200" cy="3931920"/>
          </a:xfrm>
        </p:spPr>
        <p:txBody>
          <a:bodyPr lIns="0" anchor="b">
            <a:noAutofit/>
          </a:bodyPr>
          <a:lstStyle>
            <a:lvl1pPr algn="l">
              <a:lnSpc>
                <a:spcPct val="80000"/>
              </a:lnSpc>
              <a:defRPr lang="en-US" sz="54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7" name="Picture Placeholder 106">
            <a:extLst>
              <a:ext uri="{FF2B5EF4-FFF2-40B4-BE49-F238E27FC236}">
                <a16:creationId xmlns:a16="http://schemas.microsoft.com/office/drawing/2014/main" id="{C1039393-3B8E-4456-97AA-ADBC18010074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7007351" y="572886"/>
            <a:ext cx="4608577" cy="5715000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62" name="Date Placeholder 3">
            <a:extLst>
              <a:ext uri="{FF2B5EF4-FFF2-40B4-BE49-F238E27FC236}">
                <a16:creationId xmlns:a16="http://schemas.microsoft.com/office/drawing/2014/main" id="{A156C4CF-5CE6-43DE-AA90-A75AB2BB67B7}"/>
              </a:ext>
            </a:extLst>
          </p:cNvPr>
          <p:cNvSpPr>
            <a:spLocks noGrp="1"/>
          </p:cNvSpPr>
          <p:nvPr>
            <p:ph type="dt" sz="half" idx="18"/>
          </p:nvPr>
        </p:nvSpPr>
        <p:spPr>
          <a:xfrm>
            <a:off x="835025" y="6356350"/>
            <a:ext cx="806416" cy="365125"/>
          </a:xfrm>
        </p:spPr>
        <p:txBody>
          <a:bodyPr/>
          <a:lstStyle>
            <a:lvl1pPr>
              <a:defRPr sz="900">
                <a:solidFill>
                  <a:schemeClr val="accent4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/>
              <a:t>7/13/20XX</a:t>
            </a:r>
          </a:p>
        </p:txBody>
      </p:sp>
      <p:sp>
        <p:nvSpPr>
          <p:cNvPr id="64" name="Footer Placeholder 4">
            <a:extLst>
              <a:ext uri="{FF2B5EF4-FFF2-40B4-BE49-F238E27FC236}">
                <a16:creationId xmlns:a16="http://schemas.microsoft.com/office/drawing/2014/main" id="{4EA599FC-289F-4C20-9865-DAA03F574EC5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>
          <a:xfrm>
            <a:off x="1771956" y="6356350"/>
            <a:ext cx="3028643" cy="365125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4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6" name="Slide Number Placeholder 5">
            <a:extLst>
              <a:ext uri="{FF2B5EF4-FFF2-40B4-BE49-F238E27FC236}">
                <a16:creationId xmlns:a16="http://schemas.microsoft.com/office/drawing/2014/main" id="{D18BF7DD-991C-4210-9977-3CCAFDB578A7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>
          <a:xfrm>
            <a:off x="4951850" y="6356350"/>
            <a:ext cx="809507" cy="365125"/>
          </a:xfrm>
        </p:spPr>
        <p:txBody>
          <a:bodyPr/>
          <a:lstStyle>
            <a:lvl1pPr>
              <a:defRPr sz="900">
                <a:solidFill>
                  <a:schemeClr val="accent4">
                    <a:lumMod val="20000"/>
                    <a:lumOff val="80000"/>
                  </a:schemeClr>
                </a:solidFill>
              </a:defRPr>
            </a:lvl1pPr>
          </a:lstStyle>
          <a:p>
            <a:fld id="{B5CEABB6-07DC-46E8-9B57-56EC44A396E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2164A393-A656-DDEC-2315-695347040E83}"/>
              </a:ext>
            </a:extLst>
          </p:cNvPr>
          <p:cNvSpPr/>
          <p:nvPr userDrawn="1"/>
        </p:nvSpPr>
        <p:spPr>
          <a:xfrm>
            <a:off x="731520" y="1133856"/>
            <a:ext cx="628650" cy="1822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06246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600" userDrawn="1">
          <p15:clr>
            <a:srgbClr val="FBAE40"/>
          </p15:clr>
        </p15:guide>
        <p15:guide id="2" pos="3528" userDrawn="1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wo content 4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66FA95EA-1624-9B84-3B44-E7543166FCB6}"/>
              </a:ext>
            </a:extLst>
          </p:cNvPr>
          <p:cNvSpPr/>
          <p:nvPr userDrawn="1"/>
        </p:nvSpPr>
        <p:spPr>
          <a:xfrm>
            <a:off x="6120384" y="0"/>
            <a:ext cx="6071616" cy="6858000"/>
          </a:xfrm>
          <a:prstGeom prst="rect">
            <a:avLst/>
          </a:prstGeom>
          <a:solidFill>
            <a:schemeClr val="accent1"/>
          </a:solidFill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06E491E-8435-44CE-B968-83D09EE49881}"/>
              </a:ext>
            </a:extLst>
          </p:cNvPr>
          <p:cNvSpPr/>
          <p:nvPr userDrawn="1"/>
        </p:nvSpPr>
        <p:spPr>
          <a:xfrm>
            <a:off x="6120384" y="6250940"/>
            <a:ext cx="607060" cy="6070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9A03180-44BE-4E4D-BF73-EE5DAD729554}"/>
              </a:ext>
            </a:extLst>
          </p:cNvPr>
          <p:cNvSpPr/>
          <p:nvPr userDrawn="1"/>
        </p:nvSpPr>
        <p:spPr>
          <a:xfrm>
            <a:off x="7334730" y="6252097"/>
            <a:ext cx="607060" cy="6070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723494C-1FD5-4EBA-8A6B-6C58A70E245E}"/>
              </a:ext>
            </a:extLst>
          </p:cNvPr>
          <p:cNvSpPr/>
          <p:nvPr userDrawn="1"/>
        </p:nvSpPr>
        <p:spPr>
          <a:xfrm>
            <a:off x="7941903" y="6252097"/>
            <a:ext cx="607060" cy="60706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7B4F5D5-9FB3-40E0-9D7F-F5F040B1600D}"/>
              </a:ext>
            </a:extLst>
          </p:cNvPr>
          <p:cNvSpPr/>
          <p:nvPr userDrawn="1"/>
        </p:nvSpPr>
        <p:spPr>
          <a:xfrm>
            <a:off x="8549076" y="6252097"/>
            <a:ext cx="607060" cy="6070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E5FAC9F-7B71-487B-85A6-B4F56F65E4C2}"/>
              </a:ext>
            </a:extLst>
          </p:cNvPr>
          <p:cNvSpPr/>
          <p:nvPr userDrawn="1"/>
        </p:nvSpPr>
        <p:spPr>
          <a:xfrm>
            <a:off x="9156249" y="6252097"/>
            <a:ext cx="607060" cy="6070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4321CDD-C6D0-43F2-A170-9E4DF40B2894}"/>
              </a:ext>
            </a:extLst>
          </p:cNvPr>
          <p:cNvSpPr/>
          <p:nvPr userDrawn="1"/>
        </p:nvSpPr>
        <p:spPr>
          <a:xfrm>
            <a:off x="9763422" y="6252097"/>
            <a:ext cx="607060" cy="6070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DA8C59A-C559-4262-8FCA-EAC9CF7210A9}"/>
              </a:ext>
            </a:extLst>
          </p:cNvPr>
          <p:cNvSpPr/>
          <p:nvPr userDrawn="1"/>
        </p:nvSpPr>
        <p:spPr>
          <a:xfrm>
            <a:off x="10370595" y="6252097"/>
            <a:ext cx="607060" cy="60706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273707CE-E446-40A9-83AF-F04214AFAEF3}"/>
              </a:ext>
            </a:extLst>
          </p:cNvPr>
          <p:cNvSpPr/>
          <p:nvPr userDrawn="1"/>
        </p:nvSpPr>
        <p:spPr>
          <a:xfrm>
            <a:off x="10977768" y="6252097"/>
            <a:ext cx="607060" cy="60706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DB05DAC-B1E0-42D0-B507-570CF69E87E7}"/>
              </a:ext>
            </a:extLst>
          </p:cNvPr>
          <p:cNvSpPr/>
          <p:nvPr userDrawn="1"/>
        </p:nvSpPr>
        <p:spPr>
          <a:xfrm>
            <a:off x="11584940" y="6252097"/>
            <a:ext cx="607060" cy="6070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0FA9F79-40D8-44D3-BDF1-C1310C2FC407}"/>
              </a:ext>
            </a:extLst>
          </p:cNvPr>
          <p:cNvSpPr/>
          <p:nvPr userDrawn="1"/>
        </p:nvSpPr>
        <p:spPr>
          <a:xfrm>
            <a:off x="6727557" y="6252097"/>
            <a:ext cx="607060" cy="6070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DB852A5-9EEB-4624-BADD-F5FF19960517}"/>
              </a:ext>
            </a:extLst>
          </p:cNvPr>
          <p:cNvSpPr/>
          <p:nvPr userDrawn="1"/>
        </p:nvSpPr>
        <p:spPr>
          <a:xfrm>
            <a:off x="822960" y="1133856"/>
            <a:ext cx="628650" cy="1822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AE12D1-08AF-45E9-A34A-BDE9E860B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2960" y="1600200"/>
            <a:ext cx="4572000" cy="2103120"/>
          </a:xfrm>
        </p:spPr>
        <p:txBody>
          <a:bodyPr lIns="0" tIns="0" rIns="0" bIns="0" anchor="t">
            <a:normAutofit/>
          </a:bodyPr>
          <a:lstStyle>
            <a:lvl1pPr>
              <a:lnSpc>
                <a:spcPct val="80000"/>
              </a:lnSpc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4">
            <a:extLst>
              <a:ext uri="{FF2B5EF4-FFF2-40B4-BE49-F238E27FC236}">
                <a16:creationId xmlns:a16="http://schemas.microsoft.com/office/drawing/2014/main" id="{71AC6584-0E69-2448-7E9C-29FBCA3F5349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822960" y="4206240"/>
            <a:ext cx="4572000" cy="2011680"/>
          </a:xfrm>
        </p:spPr>
        <p:txBody>
          <a:bodyPr lIns="0" tIns="0" rIns="0" bIns="0" anchor="t">
            <a:normAutofit/>
          </a:bodyPr>
          <a:lstStyle>
            <a:lvl1pPr marL="228600" indent="-228600">
              <a:spcBef>
                <a:spcPts val="1600"/>
              </a:spcBef>
              <a:buFont typeface="Arial" panose="020B0604020202020204" pitchFamily="34" charset="0"/>
              <a:buChar char="•"/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B057F79-B380-7B5C-4B74-0FE587AEBA3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6675120" y="1133856"/>
            <a:ext cx="4846320" cy="4480560"/>
          </a:xfrm>
        </p:spPr>
        <p:txBody>
          <a:bodyPr lIns="0" tIns="0" rIns="0" bIns="0">
            <a:normAutofit/>
          </a:bodyPr>
          <a:lstStyle>
            <a:lvl1pPr marL="512064" indent="-512064">
              <a:spcBef>
                <a:spcPts val="1600"/>
              </a:spcBef>
              <a:buFont typeface="+mj-lt"/>
              <a:buAutoNum type="arabicPeriod"/>
              <a:defRPr sz="1800" b="1">
                <a:solidFill>
                  <a:schemeClr val="bg1"/>
                </a:solidFill>
              </a:defRPr>
            </a:lvl1pPr>
            <a:lvl2pPr marL="512064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2pPr>
            <a:lvl3pPr marL="1005840" indent="-457200">
              <a:spcBef>
                <a:spcPts val="1000"/>
              </a:spcBef>
              <a:buFont typeface="+mj-lt"/>
              <a:buAutoNum type="alphaLcPeriod"/>
              <a:defRPr sz="1600" b="1">
                <a:solidFill>
                  <a:schemeClr val="bg1"/>
                </a:solidFill>
              </a:defRPr>
            </a:lvl3pPr>
            <a:lvl4pPr marL="1005840" indent="0">
              <a:buNone/>
              <a:defRPr sz="1400">
                <a:solidFill>
                  <a:schemeClr val="bg1"/>
                </a:solidFill>
              </a:defRPr>
            </a:lvl4pPr>
            <a:lvl5pPr marL="1463040"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8" name="Date Placeholder 3">
            <a:extLst>
              <a:ext uri="{FF2B5EF4-FFF2-40B4-BE49-F238E27FC236}">
                <a16:creationId xmlns:a16="http://schemas.microsoft.com/office/drawing/2014/main" id="{E2D1610F-F8AC-4CFC-BF3C-E85A51D67E22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5025" y="6356350"/>
            <a:ext cx="806416" cy="365125"/>
          </a:xfrm>
        </p:spPr>
        <p:txBody>
          <a:bodyPr/>
          <a:lstStyle>
            <a:lvl1pPr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/>
              <a:t>7/13/20XX</a:t>
            </a:r>
          </a:p>
        </p:txBody>
      </p:sp>
      <p:sp>
        <p:nvSpPr>
          <p:cNvPr id="20" name="Footer Placeholder 4">
            <a:extLst>
              <a:ext uri="{FF2B5EF4-FFF2-40B4-BE49-F238E27FC236}">
                <a16:creationId xmlns:a16="http://schemas.microsoft.com/office/drawing/2014/main" id="{B9B1A01F-A9EE-4009-8274-36D560D838C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1771957" y="6356350"/>
            <a:ext cx="2590346" cy="365125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2" name="Slide Number Placeholder 5">
            <a:extLst>
              <a:ext uri="{FF2B5EF4-FFF2-40B4-BE49-F238E27FC236}">
                <a16:creationId xmlns:a16="http://schemas.microsoft.com/office/drawing/2014/main" id="{816387B0-6878-4D33-A72D-26350FC7B12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4518778" y="6356350"/>
            <a:ext cx="809507" cy="365125"/>
          </a:xfrm>
        </p:spPr>
        <p:txBody>
          <a:bodyPr/>
          <a:lstStyle>
            <a:lvl1pPr>
              <a:defRPr sz="900">
                <a:solidFill>
                  <a:schemeClr val="accent3">
                    <a:lumMod val="20000"/>
                    <a:lumOff val="80000"/>
                  </a:schemeClr>
                </a:solidFill>
              </a:defRPr>
            </a:lvl1pPr>
          </a:lstStyle>
          <a:p>
            <a:fld id="{B5CEABB6-07DC-46E8-9B57-56EC44A396E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4127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1" y="2006600"/>
            <a:ext cx="8534401" cy="2281600"/>
          </a:xfrm>
        </p:spPr>
        <p:txBody>
          <a:bodyPr anchor="b">
            <a:normAutofit/>
          </a:bodyPr>
          <a:lstStyle>
            <a:lvl1pPr algn="l">
              <a:defRPr sz="3600" b="0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495800"/>
            <a:ext cx="8534400" cy="14986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05078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>
            <a:extLst>
              <a:ext uri="{FF2B5EF4-FFF2-40B4-BE49-F238E27FC236}">
                <a16:creationId xmlns:a16="http://schemas.microsoft.com/office/drawing/2014/main" id="{597D0707-6223-4E41-9E36-C3BF6C78CA4D}"/>
              </a:ext>
            </a:extLst>
          </p:cNvPr>
          <p:cNvSpPr/>
          <p:nvPr userDrawn="1"/>
        </p:nvSpPr>
        <p:spPr>
          <a:xfrm>
            <a:off x="8755907" y="5138928"/>
            <a:ext cx="1719072" cy="17190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E602CDF5-333B-4D96-98D8-CDFB79A8430E}"/>
              </a:ext>
            </a:extLst>
          </p:cNvPr>
          <p:cNvSpPr/>
          <p:nvPr userDrawn="1"/>
        </p:nvSpPr>
        <p:spPr>
          <a:xfrm>
            <a:off x="10472928" y="3425952"/>
            <a:ext cx="1719072" cy="1719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4BE2D702-5FB5-4F75-B96D-4F210F10EA62}"/>
              </a:ext>
            </a:extLst>
          </p:cNvPr>
          <p:cNvSpPr/>
          <p:nvPr userDrawn="1"/>
        </p:nvSpPr>
        <p:spPr>
          <a:xfrm>
            <a:off x="7040890" y="0"/>
            <a:ext cx="1719072" cy="1719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C25C416-A3A2-4CF9-9532-2C0BFB51CFD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58952" y="640080"/>
            <a:ext cx="5522976" cy="3840480"/>
          </a:xfrm>
        </p:spPr>
        <p:txBody>
          <a:bodyPr lIns="0" bIns="0" anchor="b">
            <a:normAutofit/>
          </a:bodyPr>
          <a:lstStyle>
            <a:lvl1pPr algn="ctr">
              <a:defRPr lang="en-US" sz="54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AEC85266-52B0-409F-8CE4-E444E424D5E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58952" y="4754880"/>
            <a:ext cx="5522976" cy="1371600"/>
          </a:xfrm>
        </p:spPr>
        <p:txBody>
          <a:bodyPr lIns="0">
            <a:normAutofit/>
          </a:bodyPr>
          <a:lstStyle>
            <a:lvl1pPr marL="0" indent="0" algn="ctr">
              <a:lnSpc>
                <a:spcPct val="90000"/>
              </a:lnSpc>
              <a:spcBef>
                <a:spcPts val="1600"/>
              </a:spcBef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5" name="Picture Placeholder 54">
            <a:extLst>
              <a:ext uri="{FF2B5EF4-FFF2-40B4-BE49-F238E27FC236}">
                <a16:creationId xmlns:a16="http://schemas.microsoft.com/office/drawing/2014/main" id="{683976C8-BDBA-48C4-AC83-73D1D8F0F14C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10472928" y="5138928"/>
            <a:ext cx="1719072" cy="1719072"/>
          </a:xfrm>
          <a:custGeom>
            <a:avLst/>
            <a:gdLst>
              <a:gd name="connsiteX0" fmla="*/ 0 w 1719072"/>
              <a:gd name="connsiteY0" fmla="*/ 0 h 1719072"/>
              <a:gd name="connsiteX1" fmla="*/ 1719072 w 1719072"/>
              <a:gd name="connsiteY1" fmla="*/ 0 h 1719072"/>
              <a:gd name="connsiteX2" fmla="*/ 1719072 w 1719072"/>
              <a:gd name="connsiteY2" fmla="*/ 1719072 h 1719072"/>
              <a:gd name="connsiteX3" fmla="*/ 0 w 1719072"/>
              <a:gd name="connsiteY3" fmla="*/ 1719072 h 1719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19072" h="1719072">
                <a:moveTo>
                  <a:pt x="0" y="0"/>
                </a:moveTo>
                <a:lnTo>
                  <a:pt x="1719072" y="0"/>
                </a:lnTo>
                <a:lnTo>
                  <a:pt x="1719072" y="1719072"/>
                </a:lnTo>
                <a:lnTo>
                  <a:pt x="0" y="1719072"/>
                </a:lnTo>
                <a:close/>
              </a:path>
            </a:pathLst>
          </a:custGeom>
        </p:spPr>
        <p:txBody>
          <a:bodyPr wrap="square">
            <a:no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455E561-1242-4C3A-8D37-3138CA80547F}"/>
              </a:ext>
            </a:extLst>
          </p:cNvPr>
          <p:cNvSpPr/>
          <p:nvPr userDrawn="1"/>
        </p:nvSpPr>
        <p:spPr>
          <a:xfrm>
            <a:off x="10472928" y="1712976"/>
            <a:ext cx="1719072" cy="1719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1AFF298D-0F6B-4888-9B03-1FDDFE28B82B}"/>
              </a:ext>
            </a:extLst>
          </p:cNvPr>
          <p:cNvSpPr/>
          <p:nvPr userDrawn="1"/>
        </p:nvSpPr>
        <p:spPr>
          <a:xfrm>
            <a:off x="8755907" y="0"/>
            <a:ext cx="1719072" cy="1719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32C19AED-A027-4017-B01A-E1E6583F81C6}"/>
              </a:ext>
            </a:extLst>
          </p:cNvPr>
          <p:cNvSpPr/>
          <p:nvPr userDrawn="1"/>
        </p:nvSpPr>
        <p:spPr>
          <a:xfrm>
            <a:off x="8755907" y="1716477"/>
            <a:ext cx="1719072" cy="17190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728C741F-060F-4718-A57B-A1162A01F72C}"/>
              </a:ext>
            </a:extLst>
          </p:cNvPr>
          <p:cNvSpPr/>
          <p:nvPr userDrawn="1"/>
        </p:nvSpPr>
        <p:spPr>
          <a:xfrm>
            <a:off x="8755907" y="3425952"/>
            <a:ext cx="1719072" cy="1719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667E4DE3-DDB5-444E-86D9-7B201F0BFC0F}"/>
              </a:ext>
            </a:extLst>
          </p:cNvPr>
          <p:cNvSpPr/>
          <p:nvPr userDrawn="1"/>
        </p:nvSpPr>
        <p:spPr>
          <a:xfrm>
            <a:off x="7040890" y="3425952"/>
            <a:ext cx="1719072" cy="171907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447C29C-1D94-4217-A4D7-E0E0A8CACEBC}"/>
              </a:ext>
            </a:extLst>
          </p:cNvPr>
          <p:cNvSpPr/>
          <p:nvPr userDrawn="1"/>
        </p:nvSpPr>
        <p:spPr>
          <a:xfrm>
            <a:off x="7040890" y="5138928"/>
            <a:ext cx="1719072" cy="1719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45A7DF4-DC11-39A8-A785-A365A6A6B606}"/>
              </a:ext>
            </a:extLst>
          </p:cNvPr>
          <p:cNvSpPr/>
          <p:nvPr userDrawn="1"/>
        </p:nvSpPr>
        <p:spPr>
          <a:xfrm>
            <a:off x="7040890" y="1716477"/>
            <a:ext cx="1719072" cy="171907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58C7691-771D-AB5C-EB5E-86096D76FEFD}"/>
              </a:ext>
            </a:extLst>
          </p:cNvPr>
          <p:cNvSpPr/>
          <p:nvPr userDrawn="1"/>
        </p:nvSpPr>
        <p:spPr>
          <a:xfrm>
            <a:off x="10472928" y="0"/>
            <a:ext cx="1719072" cy="171907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8570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1" y="685800"/>
            <a:ext cx="4937655" cy="361526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08133" y="685801"/>
            <a:ext cx="4934479" cy="3615266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4222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2080" y="685800"/>
            <a:ext cx="464978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211" y="1270529"/>
            <a:ext cx="4937655" cy="3030538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79066" y="685800"/>
            <a:ext cx="466513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06545" y="1262062"/>
            <a:ext cx="4929188" cy="3030538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3851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2018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466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85012" y="685800"/>
            <a:ext cx="3657600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2" y="685800"/>
            <a:ext cx="5943601" cy="53086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085012" y="2209799"/>
            <a:ext cx="36576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4948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2812" y="1447800"/>
            <a:ext cx="6019800" cy="11430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89012" y="914400"/>
            <a:ext cx="3280974" cy="45720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2812" y="2777066"/>
            <a:ext cx="6021388" cy="2048933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702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9206969" y="2963333"/>
            <a:ext cx="2981858" cy="3208867"/>
            <a:chOff x="9206969" y="2963333"/>
            <a:chExt cx="2981858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11276012" y="2963333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9206969" y="3190344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10292292" y="3285067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10443103" y="3131080"/>
              <a:ext cx="1745722" cy="17457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10918826" y="3683001"/>
              <a:ext cx="1270001" cy="126999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4212" y="4487332"/>
            <a:ext cx="8534400" cy="15070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685800"/>
            <a:ext cx="8534400" cy="36152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904412" y="6172200"/>
            <a:ext cx="16002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4212" y="6172200"/>
            <a:ext cx="75438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63200" y="5578475"/>
            <a:ext cx="1142245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32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04779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  <p:sldLayoutId id="2147483758" r:id="rId14"/>
    <p:sldLayoutId id="2147483759" r:id="rId15"/>
    <p:sldLayoutId id="2147483760" r:id="rId16"/>
    <p:sldLayoutId id="2147483761" r:id="rId17"/>
    <p:sldLayoutId id="2147483762" r:id="rId18"/>
    <p:sldLayoutId id="2147483763" r:id="rId19"/>
    <p:sldLayoutId id="2147483764" r:id="rId20"/>
    <p:sldLayoutId id="2147483765" r:id="rId21"/>
    <p:sldLayoutId id="2147483766" r:id="rId22"/>
    <p:sldLayoutId id="2147483767" r:id="rId23"/>
    <p:sldLayoutId id="2147483768" r:id="rId24"/>
    <p:sldLayoutId id="2147483769" r:id="rId25"/>
    <p:sldLayoutId id="2147483770" r:id="rId26"/>
    <p:sldLayoutId id="2147483771" r:id="rId27"/>
    <p:sldLayoutId id="2147483772" r:id="rId28"/>
    <p:sldLayoutId id="2147483773" r:id="rId29"/>
    <p:sldLayoutId id="2147483774" r:id="rId30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ps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20F0A92B.vsdx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hemeOverride" Target="../theme/themeOverride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s://fcdrive.agilefleet.com/" TargetMode="Externa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6815C6-3AD0-46E6-A74A-1967BD91AF5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tIns="0" rIns="0" bIns="0" anchor="b">
            <a:normAutofit/>
          </a:bodyPr>
          <a:lstStyle/>
          <a:p>
            <a:r>
              <a:rPr lang="en-US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Welcome to command 2025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901B20D-4C28-4DA3-ABBD-718C22A5E58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tIns="91440" rIns="0" bIns="0">
            <a:normAutofit/>
          </a:bodyPr>
          <a:lstStyle/>
          <a:p>
            <a:endParaRPr lang="en-US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Placeholder 6">
            <a:extLst>
              <a:ext uri="{FF2B5EF4-FFF2-40B4-BE49-F238E27FC236}">
                <a16:creationId xmlns:a16="http://schemas.microsoft.com/office/drawing/2014/main" id="{D90AA471-9977-1D3F-D271-29B505DC0B7B}"/>
              </a:ext>
            </a:extLst>
          </p:cNvPr>
          <p:cNvPicPr>
            <a:picLocks noGrp="1" noChangeAspect="1"/>
          </p:cNvPicPr>
          <p:nvPr>
            <p:ph type="pic" sz="quarter" idx="16"/>
          </p:nvPr>
        </p:nvPicPr>
        <p:blipFill>
          <a:blip r:embed="rId2"/>
          <a:srcRect/>
          <a:stretch>
            <a:fillRect/>
          </a:stretch>
        </p:blipFill>
        <p:spPr/>
      </p:pic>
      <p:pic>
        <p:nvPicPr>
          <p:cNvPr id="11" name="Picture 10" descr="A black and white logo&#10;&#10;AI-generated content may be incorrect.">
            <a:extLst>
              <a:ext uri="{FF2B5EF4-FFF2-40B4-BE49-F238E27FC236}">
                <a16:creationId xmlns:a16="http://schemas.microsoft.com/office/drawing/2014/main" id="{7FFE47EE-741C-2C5D-386E-0AE462CB2E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4624" y="1054608"/>
            <a:ext cx="5181600" cy="1524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DE5FEE1-2ACA-56B7-E8BB-6D1B759298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908" y="1764792"/>
            <a:ext cx="1106424" cy="1597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24253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Size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CE214F77-4634-F89F-92F2-5A64C25F9D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1136562"/>
              </p:ext>
            </p:extLst>
          </p:nvPr>
        </p:nvGraphicFramePr>
        <p:xfrm>
          <a:off x="3014402" y="1061530"/>
          <a:ext cx="5531596" cy="24098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65798">
                  <a:extLst>
                    <a:ext uri="{9D8B030D-6E8A-4147-A177-3AD203B41FA5}">
                      <a16:colId xmlns:a16="http://schemas.microsoft.com/office/drawing/2014/main" val="3370479280"/>
                    </a:ext>
                  </a:extLst>
                </a:gridCol>
                <a:gridCol w="2765798">
                  <a:extLst>
                    <a:ext uri="{9D8B030D-6E8A-4147-A177-3AD203B41FA5}">
                      <a16:colId xmlns:a16="http://schemas.microsoft.com/office/drawing/2014/main" val="2863640413"/>
                    </a:ext>
                  </a:extLst>
                </a:gridCol>
              </a:tblGrid>
              <a:tr h="581067">
                <a:tc>
                  <a:txBody>
                    <a:bodyPr/>
                    <a:lstStyle/>
                    <a:p>
                      <a:r>
                        <a:rPr lang="en-US"/>
                        <a:t>Current Standard ke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Standard </a:t>
                      </a:r>
                      <a:r>
                        <a:rPr lang="en-US" err="1"/>
                        <a:t>SmartFob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497909"/>
                  </a:ext>
                </a:extLst>
              </a:tr>
              <a:tr h="336650">
                <a:tc>
                  <a:txBody>
                    <a:bodyPr/>
                    <a:lstStyle/>
                    <a:p>
                      <a:r>
                        <a:rPr lang="en-US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0122350"/>
                  </a:ext>
                </a:extLst>
              </a:tr>
              <a:tr h="336650">
                <a:tc>
                  <a:txBody>
                    <a:bodyPr/>
                    <a:lstStyle/>
                    <a:p>
                      <a:r>
                        <a:rPr lang="en-US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6842107"/>
                  </a:ext>
                </a:extLst>
              </a:tr>
              <a:tr h="336650">
                <a:tc>
                  <a:txBody>
                    <a:bodyPr/>
                    <a:lstStyle/>
                    <a:p>
                      <a:r>
                        <a:rPr lang="en-US"/>
                        <a:t>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3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2296750"/>
                  </a:ext>
                </a:extLst>
              </a:tr>
              <a:tr h="336650">
                <a:tc>
                  <a:txBody>
                    <a:bodyPr/>
                    <a:lstStyle/>
                    <a:p>
                      <a:r>
                        <a:rPr lang="en-US"/>
                        <a:t>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6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5259613"/>
                  </a:ext>
                </a:extLst>
              </a:tr>
              <a:tr h="336650">
                <a:tc>
                  <a:txBody>
                    <a:bodyPr/>
                    <a:lstStyle/>
                    <a:p>
                      <a:r>
                        <a:rPr lang="en-US"/>
                        <a:t>9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9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9582617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DB9E5270-2A0E-7A0D-CFF4-E22081F08C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3992749"/>
              </p:ext>
            </p:extLst>
          </p:nvPr>
        </p:nvGraphicFramePr>
        <p:xfrm>
          <a:off x="3126943" y="3994841"/>
          <a:ext cx="5430654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1391">
                  <a:extLst>
                    <a:ext uri="{9D8B030D-6E8A-4147-A177-3AD203B41FA5}">
                      <a16:colId xmlns:a16="http://schemas.microsoft.com/office/drawing/2014/main" val="3846571435"/>
                    </a:ext>
                  </a:extLst>
                </a:gridCol>
                <a:gridCol w="2689263">
                  <a:extLst>
                    <a:ext uri="{9D8B030D-6E8A-4147-A177-3AD203B41FA5}">
                      <a16:colId xmlns:a16="http://schemas.microsoft.com/office/drawing/2014/main" val="704628061"/>
                    </a:ext>
                  </a:extLst>
                </a:gridCol>
              </a:tblGrid>
              <a:tr h="341238">
                <a:tc>
                  <a:txBody>
                    <a:bodyPr/>
                    <a:lstStyle/>
                    <a:p>
                      <a:r>
                        <a:rPr lang="en-US"/>
                        <a:t>Current Mail slot key pan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New </a:t>
                      </a:r>
                      <a:r>
                        <a:rPr lang="en-US" err="1"/>
                        <a:t>SmartFob</a:t>
                      </a:r>
                      <a:r>
                        <a:rPr lang="en-US"/>
                        <a:t> pan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6839648"/>
                  </a:ext>
                </a:extLst>
              </a:tr>
              <a:tr h="341238">
                <a:tc>
                  <a:txBody>
                    <a:bodyPr/>
                    <a:lstStyle/>
                    <a:p>
                      <a:r>
                        <a:rPr lang="en-US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7122568"/>
                  </a:ext>
                </a:extLst>
              </a:tr>
              <a:tr h="341238">
                <a:tc>
                  <a:txBody>
                    <a:bodyPr/>
                    <a:lstStyle/>
                    <a:p>
                      <a:r>
                        <a:rPr lang="en-US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2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0475903"/>
                  </a:ext>
                </a:extLst>
              </a:tr>
              <a:tr h="341238">
                <a:tc>
                  <a:txBody>
                    <a:bodyPr/>
                    <a:lstStyle/>
                    <a:p>
                      <a:r>
                        <a:rPr lang="en-US"/>
                        <a:t>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4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1351001"/>
                  </a:ext>
                </a:extLst>
              </a:tr>
              <a:tr h="341238">
                <a:tc>
                  <a:txBody>
                    <a:bodyPr/>
                    <a:lstStyle/>
                    <a:p>
                      <a:r>
                        <a:rPr lang="en-US"/>
                        <a:t>5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8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79488946"/>
                  </a:ext>
                </a:extLst>
              </a:tr>
            </a:tbl>
          </a:graphicData>
        </a:graphic>
      </p:graphicFrame>
      <p:pic>
        <p:nvPicPr>
          <p:cNvPr id="8" name="Picture 7" descr="A close-up of a key system&#10;&#10;Description automatically generated">
            <a:extLst>
              <a:ext uri="{FF2B5EF4-FFF2-40B4-BE49-F238E27FC236}">
                <a16:creationId xmlns:a16="http://schemas.microsoft.com/office/drawing/2014/main" id="{9D7E9114-3DA1-5852-BAD9-ECD99587EA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3283" y="3804730"/>
            <a:ext cx="2130277" cy="204167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6249D03-3718-5588-7DAA-7711112FF9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103" y="1505900"/>
            <a:ext cx="2032639" cy="2122824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0C196F1-D4EF-3FA4-C132-9CC89E0F03F4}"/>
              </a:ext>
            </a:extLst>
          </p:cNvPr>
          <p:cNvSpPr txBox="1"/>
          <p:nvPr/>
        </p:nvSpPr>
        <p:spPr>
          <a:xfrm>
            <a:off x="8759381" y="3429000"/>
            <a:ext cx="33873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/>
              <a:t>Investigating daisy-chained sizes options</a:t>
            </a:r>
          </a:p>
        </p:txBody>
      </p:sp>
    </p:spTree>
    <p:extLst>
      <p:ext uri="{BB962C8B-B14F-4D97-AF65-F5344CB8AC3E}">
        <p14:creationId xmlns:p14="http://schemas.microsoft.com/office/powerpoint/2010/main" val="25036897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EDDD2E6-31A6-88FD-B779-8A79C5D35D9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61093C2A-A675-0B64-86C5-A8D1D5FFA4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Key Ring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B933215-6C97-0F2B-24BB-6077475227BA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82B3ED-3A59-56F2-3000-BB35C8606F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8896" y="1516952"/>
            <a:ext cx="6016112" cy="4512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18983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accent6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Key Ring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6C3EA808-5E60-9D67-DB62-A43FE3E0B223}"/>
              </a:ext>
            </a:extLst>
          </p:cNvPr>
          <p:cNvGrpSpPr/>
          <p:nvPr/>
        </p:nvGrpSpPr>
        <p:grpSpPr>
          <a:xfrm>
            <a:off x="2193715" y="2156690"/>
            <a:ext cx="6767406" cy="3026359"/>
            <a:chOff x="1105579" y="2156690"/>
            <a:chExt cx="6767406" cy="3026359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EA8F846F-9842-D2A0-BE2D-8111EEECD3D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9052" b="89224" l="5228" r="89882">
                          <a14:foregroundMark x1="50084" y1="28448" x2="50084" y2="28448"/>
                          <a14:foregroundMark x1="50253" y1="59483" x2="50253" y2="59483"/>
                          <a14:foregroundMark x1="41653" y1="42241" x2="41653" y2="42241"/>
                          <a14:foregroundMark x1="53794" y1="9052" x2="53794" y2="9052"/>
                          <a14:foregroundMark x1="55987" y1="9052" x2="55987" y2="9052"/>
                          <a14:foregroundMark x1="51939" y1="15086" x2="51939" y2="15086"/>
                          <a14:foregroundMark x1="49916" y1="60345" x2="49916" y2="60345"/>
                          <a14:foregroundMark x1="47723" y1="68534" x2="47723" y2="68534"/>
                          <a14:foregroundMark x1="46543" y1="71983" x2="46543" y2="71983"/>
                          <a14:foregroundMark x1="40304" y1="44828" x2="40304" y2="44828"/>
                          <a14:foregroundMark x1="43339" y1="40517" x2="45868" y2="36638"/>
                          <a14:foregroundMark x1="43508" y1="37069" x2="43508" y2="37069"/>
                          <a14:foregroundMark x1="46374" y1="34052" x2="40135" y2="43966"/>
                          <a14:foregroundMark x1="40135" y1="43966" x2="43002" y2="41379"/>
                          <a14:foregroundMark x1="13153" y1="29310" x2="5228" y2="44828"/>
                          <a14:foregroundMark x1="82462" y1="36207" x2="77403" y2="61207"/>
                        </a14:backgroundRemoval>
                      </a14:imgEffect>
                    </a14:imgLayer>
                  </a14:imgProps>
                </a:ext>
              </a:extLst>
            </a:blip>
            <a:srcRect r="30687"/>
            <a:stretch>
              <a:fillRect/>
            </a:stretch>
          </p:blipFill>
          <p:spPr>
            <a:xfrm>
              <a:off x="2751459" y="2156690"/>
              <a:ext cx="5121526" cy="2890798"/>
            </a:xfrm>
            <a:prstGeom prst="rect">
              <a:avLst/>
            </a:prstGeom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495E8417-157A-0B33-A8D4-913AF6D50FE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73127" y="2304288"/>
              <a:ext cx="510784" cy="2084832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F808D76-8150-3E95-D0A7-52650F7EC31C}"/>
                </a:ext>
              </a:extLst>
            </p:cNvPr>
            <p:cNvSpPr txBox="1"/>
            <p:nvPr/>
          </p:nvSpPr>
          <p:spPr>
            <a:xfrm>
              <a:off x="1105579" y="4536718"/>
              <a:ext cx="209750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6"/>
                  </a:solidFill>
                </a:rPr>
                <a:t>New</a:t>
              </a:r>
              <a:r>
                <a:rPr lang="en-US" dirty="0">
                  <a:solidFill>
                    <a:schemeClr val="accent6"/>
                  </a:solidFill>
                </a:rPr>
                <a:t> - Loop Ring (</a:t>
              </a:r>
              <a:r>
                <a:rPr lang="en-US" dirty="0" err="1">
                  <a:solidFill>
                    <a:schemeClr val="accent6"/>
                  </a:solidFill>
                </a:rPr>
                <a:t>MailSlot</a:t>
              </a:r>
              <a:r>
                <a:rPr lang="en-US" dirty="0">
                  <a:solidFill>
                    <a:schemeClr val="accent6"/>
                  </a:solidFill>
                </a:rPr>
                <a:t>)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E220764-A87B-AF65-5B39-99505D9B5BAD}"/>
                </a:ext>
              </a:extLst>
            </p:cNvPr>
            <p:cNvSpPr txBox="1"/>
            <p:nvPr/>
          </p:nvSpPr>
          <p:spPr>
            <a:xfrm>
              <a:off x="3364992" y="4536718"/>
              <a:ext cx="1344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>
                  <a:solidFill>
                    <a:schemeClr val="accent6"/>
                  </a:solidFill>
                </a:rPr>
                <a:t>Serial Tie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71619C61-1168-5BBD-035F-0D5CF72848D6}"/>
                </a:ext>
              </a:extLst>
            </p:cNvPr>
            <p:cNvSpPr txBox="1"/>
            <p:nvPr/>
          </p:nvSpPr>
          <p:spPr>
            <a:xfrm>
              <a:off x="5682955" y="4475163"/>
              <a:ext cx="21900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6"/>
                  </a:solidFill>
                </a:rPr>
                <a:t>Solid or Flex 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10421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3A2C59-596C-2552-BF5A-E9A95A8A10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6E791B81-B947-D01F-6F9C-9C8A9EF92F3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1B78F889-5AA1-0321-7E35-98809E8F77B5}"/>
              </a:ext>
            </a:extLst>
          </p:cNvPr>
          <p:cNvSpPr txBox="1">
            <a:spLocks/>
          </p:cNvSpPr>
          <p:nvPr/>
        </p:nvSpPr>
        <p:spPr>
          <a:xfrm>
            <a:off x="690418" y="2339985"/>
            <a:ext cx="6201449" cy="21780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600" b="1" dirty="0">
                <a:solidFill>
                  <a:schemeClr val="accent6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KIOWARE Server</a:t>
            </a:r>
            <a:endParaRPr lang="en-US" b="1" dirty="0">
              <a:solidFill>
                <a:schemeClr val="accent6"/>
              </a:solidFill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50179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</p:spPr>
        <p:txBody>
          <a:bodyPr>
            <a:normAutofit/>
          </a:bodyPr>
          <a:lstStyle/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KIOWARE Server</a:t>
            </a:r>
            <a:endParaRPr lang="en-US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0556CA2-E83B-91B4-6DFD-AB688F0F1B40}"/>
              </a:ext>
            </a:extLst>
          </p:cNvPr>
          <p:cNvSpPr txBox="1"/>
          <p:nvPr/>
        </p:nvSpPr>
        <p:spPr>
          <a:xfrm>
            <a:off x="729673" y="1453896"/>
            <a:ext cx="918972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What is i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How does it benefit you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What is required?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How do you get started? </a:t>
            </a:r>
          </a:p>
        </p:txBody>
      </p:sp>
    </p:spTree>
    <p:extLst>
      <p:ext uri="{BB962C8B-B14F-4D97-AF65-F5344CB8AC3E}">
        <p14:creationId xmlns:p14="http://schemas.microsoft.com/office/powerpoint/2010/main" val="5799570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>
                <a:solidFill>
                  <a:schemeClr val="accent6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KIOWARE Server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0556CA2-E83B-91B4-6DFD-AB688F0F1B40}"/>
              </a:ext>
            </a:extLst>
          </p:cNvPr>
          <p:cNvSpPr txBox="1"/>
          <p:nvPr/>
        </p:nvSpPr>
        <p:spPr>
          <a:xfrm>
            <a:off x="729673" y="1453896"/>
            <a:ext cx="522400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6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Enables </a:t>
            </a:r>
            <a:r>
              <a:rPr lang="en-US" sz="2800" dirty="0" err="1">
                <a:solidFill>
                  <a:schemeClr val="accent6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AgileFleet</a:t>
            </a:r>
            <a:r>
              <a:rPr lang="en-US" sz="2800" dirty="0">
                <a:solidFill>
                  <a:schemeClr val="accent6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 to see kiosks from a centralized lo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6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Commands can be sent to the kiosks from the server, and information sent to the server from the kiosks 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5CCD629-DC15-4874-07DD-69B062468A59}"/>
              </a:ext>
            </a:extLst>
          </p:cNvPr>
          <p:cNvGrpSpPr/>
          <p:nvPr/>
        </p:nvGrpSpPr>
        <p:grpSpPr>
          <a:xfrm>
            <a:off x="6096001" y="672699"/>
            <a:ext cx="5475221" cy="5684035"/>
            <a:chOff x="6746587" y="610081"/>
            <a:chExt cx="4807353" cy="5655694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5E8F6D40-DD8E-AA86-3566-A5AF58ECF569}"/>
                </a:ext>
              </a:extLst>
            </p:cNvPr>
            <p:cNvSpPr/>
            <p:nvPr/>
          </p:nvSpPr>
          <p:spPr>
            <a:xfrm>
              <a:off x="7616574" y="2716608"/>
              <a:ext cx="1814759" cy="1727250"/>
            </a:xfrm>
            <a:custGeom>
              <a:avLst/>
              <a:gdLst>
                <a:gd name="connsiteX0" fmla="*/ 0 w 1424781"/>
                <a:gd name="connsiteY0" fmla="*/ 712391 h 1424781"/>
                <a:gd name="connsiteX1" fmla="*/ 712391 w 1424781"/>
                <a:gd name="connsiteY1" fmla="*/ 0 h 1424781"/>
                <a:gd name="connsiteX2" fmla="*/ 1424782 w 1424781"/>
                <a:gd name="connsiteY2" fmla="*/ 712391 h 1424781"/>
                <a:gd name="connsiteX3" fmla="*/ 712391 w 1424781"/>
                <a:gd name="connsiteY3" fmla="*/ 1424782 h 1424781"/>
                <a:gd name="connsiteX4" fmla="*/ 0 w 1424781"/>
                <a:gd name="connsiteY4" fmla="*/ 712391 h 142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4781" h="1424781">
                  <a:moveTo>
                    <a:pt x="0" y="712391"/>
                  </a:moveTo>
                  <a:cubicBezTo>
                    <a:pt x="0" y="318948"/>
                    <a:pt x="318948" y="0"/>
                    <a:pt x="712391" y="0"/>
                  </a:cubicBezTo>
                  <a:cubicBezTo>
                    <a:pt x="1105834" y="0"/>
                    <a:pt x="1424782" y="318948"/>
                    <a:pt x="1424782" y="712391"/>
                  </a:cubicBezTo>
                  <a:cubicBezTo>
                    <a:pt x="1424782" y="1105834"/>
                    <a:pt x="1105834" y="1424782"/>
                    <a:pt x="712391" y="1424782"/>
                  </a:cubicBezTo>
                  <a:cubicBezTo>
                    <a:pt x="318948" y="1424782"/>
                    <a:pt x="0" y="1105834"/>
                    <a:pt x="0" y="712391"/>
                  </a:cubicBezTo>
                  <a:close/>
                </a:path>
              </a:pathLst>
            </a:custGeom>
            <a:solidFill>
              <a:srgbClr val="92D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34054" tIns="234054" rIns="234054" bIns="234054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b="1" kern="1200" err="1">
                  <a:solidFill>
                    <a:schemeClr val="tx1"/>
                  </a:solidFill>
                </a:rPr>
                <a:t>KioWare</a:t>
              </a:r>
              <a:r>
                <a:rPr lang="en-US" sz="2000" b="1" kern="1200">
                  <a:solidFill>
                    <a:schemeClr val="tx1"/>
                  </a:solidFill>
                </a:rPr>
                <a:t> Server</a:t>
              </a:r>
            </a:p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b="1">
                  <a:solidFill>
                    <a:schemeClr val="tx1"/>
                  </a:solidFill>
                </a:rPr>
                <a:t>(Agile Fleet)</a:t>
              </a:r>
              <a:endParaRPr lang="en-US" sz="2000" b="1" kern="1200">
                <a:solidFill>
                  <a:schemeClr val="tx1"/>
                </a:solidFill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03E63808-49B7-E880-F8B6-1ACA5A4FB4C2}"/>
                </a:ext>
              </a:extLst>
            </p:cNvPr>
            <p:cNvSpPr/>
            <p:nvPr/>
          </p:nvSpPr>
          <p:spPr>
            <a:xfrm>
              <a:off x="8171368" y="610081"/>
              <a:ext cx="1424781" cy="1424781"/>
            </a:xfrm>
            <a:custGeom>
              <a:avLst/>
              <a:gdLst>
                <a:gd name="connsiteX0" fmla="*/ 0 w 1424781"/>
                <a:gd name="connsiteY0" fmla="*/ 712391 h 1424781"/>
                <a:gd name="connsiteX1" fmla="*/ 712391 w 1424781"/>
                <a:gd name="connsiteY1" fmla="*/ 0 h 1424781"/>
                <a:gd name="connsiteX2" fmla="*/ 1424782 w 1424781"/>
                <a:gd name="connsiteY2" fmla="*/ 712391 h 1424781"/>
                <a:gd name="connsiteX3" fmla="*/ 712391 w 1424781"/>
                <a:gd name="connsiteY3" fmla="*/ 1424782 h 1424781"/>
                <a:gd name="connsiteX4" fmla="*/ 0 w 1424781"/>
                <a:gd name="connsiteY4" fmla="*/ 712391 h 142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4781" h="1424781">
                  <a:moveTo>
                    <a:pt x="0" y="712391"/>
                  </a:moveTo>
                  <a:cubicBezTo>
                    <a:pt x="0" y="318948"/>
                    <a:pt x="318948" y="0"/>
                    <a:pt x="712391" y="0"/>
                  </a:cubicBezTo>
                  <a:cubicBezTo>
                    <a:pt x="1105834" y="0"/>
                    <a:pt x="1424782" y="318948"/>
                    <a:pt x="1424782" y="712391"/>
                  </a:cubicBezTo>
                  <a:cubicBezTo>
                    <a:pt x="1424782" y="1105834"/>
                    <a:pt x="1105834" y="1424782"/>
                    <a:pt x="712391" y="1424782"/>
                  </a:cubicBezTo>
                  <a:cubicBezTo>
                    <a:pt x="318948" y="1424782"/>
                    <a:pt x="0" y="1105834"/>
                    <a:pt x="0" y="712391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34054" tIns="234054" rIns="234054" bIns="234054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/>
                <a:t>Kiosk #2</a:t>
              </a:r>
            </a:p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/>
                <a:t>(CA)</a:t>
              </a:r>
              <a:endParaRPr lang="en-US" sz="2000" kern="1200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91283FAD-F8BD-2030-4375-8B79D77825AB}"/>
                </a:ext>
              </a:extLst>
            </p:cNvPr>
            <p:cNvSpPr/>
            <p:nvPr/>
          </p:nvSpPr>
          <p:spPr>
            <a:xfrm rot="11289943" flipH="1">
              <a:off x="8635712" y="2009883"/>
              <a:ext cx="301007" cy="710554"/>
            </a:xfrm>
            <a:custGeom>
              <a:avLst/>
              <a:gdLst>
                <a:gd name="connsiteX0" fmla="*/ 0 w 784254"/>
                <a:gd name="connsiteY0" fmla="*/ 392127 h 1434205"/>
                <a:gd name="connsiteX1" fmla="*/ 392127 w 784254"/>
                <a:gd name="connsiteY1" fmla="*/ 0 h 1434205"/>
                <a:gd name="connsiteX2" fmla="*/ 784254 w 784254"/>
                <a:gd name="connsiteY2" fmla="*/ 392127 h 1434205"/>
                <a:gd name="connsiteX3" fmla="*/ 588191 w 784254"/>
                <a:gd name="connsiteY3" fmla="*/ 392127 h 1434205"/>
                <a:gd name="connsiteX4" fmla="*/ 588191 w 784254"/>
                <a:gd name="connsiteY4" fmla="*/ 1042078 h 1434205"/>
                <a:gd name="connsiteX5" fmla="*/ 784254 w 784254"/>
                <a:gd name="connsiteY5" fmla="*/ 1042078 h 1434205"/>
                <a:gd name="connsiteX6" fmla="*/ 392127 w 784254"/>
                <a:gd name="connsiteY6" fmla="*/ 1434205 h 1434205"/>
                <a:gd name="connsiteX7" fmla="*/ 0 w 784254"/>
                <a:gd name="connsiteY7" fmla="*/ 1042078 h 1434205"/>
                <a:gd name="connsiteX8" fmla="*/ 196064 w 784254"/>
                <a:gd name="connsiteY8" fmla="*/ 1042078 h 1434205"/>
                <a:gd name="connsiteX9" fmla="*/ 196064 w 784254"/>
                <a:gd name="connsiteY9" fmla="*/ 392127 h 1434205"/>
                <a:gd name="connsiteX10" fmla="*/ 0 w 784254"/>
                <a:gd name="connsiteY10" fmla="*/ 392127 h 1434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84254" h="1434205">
                  <a:moveTo>
                    <a:pt x="784253" y="392127"/>
                  </a:moveTo>
                  <a:lnTo>
                    <a:pt x="392127" y="0"/>
                  </a:lnTo>
                  <a:lnTo>
                    <a:pt x="1" y="392127"/>
                  </a:lnTo>
                  <a:lnTo>
                    <a:pt x="196064" y="392127"/>
                  </a:lnTo>
                  <a:lnTo>
                    <a:pt x="196063" y="1042078"/>
                  </a:lnTo>
                  <a:lnTo>
                    <a:pt x="1" y="1042078"/>
                  </a:lnTo>
                  <a:lnTo>
                    <a:pt x="392127" y="1434205"/>
                  </a:lnTo>
                  <a:lnTo>
                    <a:pt x="784253" y="1042078"/>
                  </a:lnTo>
                  <a:lnTo>
                    <a:pt x="588190" y="1042078"/>
                  </a:lnTo>
                  <a:lnTo>
                    <a:pt x="588190" y="392127"/>
                  </a:lnTo>
                  <a:lnTo>
                    <a:pt x="784253" y="392127"/>
                  </a:lnTo>
                  <a:close/>
                </a:path>
              </a:pathLst>
            </a:custGeom>
            <a:ln/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spcFirstLastPara="0" vert="horz" wrap="square" lIns="186688" tIns="124459" rIns="0" bIns="124458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600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3EF45F5-4BE1-0B8B-F828-A5AA549790E5}"/>
                </a:ext>
              </a:extLst>
            </p:cNvPr>
            <p:cNvSpPr/>
            <p:nvPr/>
          </p:nvSpPr>
          <p:spPr>
            <a:xfrm>
              <a:off x="10129159" y="3019077"/>
              <a:ext cx="1424781" cy="1424781"/>
            </a:xfrm>
            <a:custGeom>
              <a:avLst/>
              <a:gdLst>
                <a:gd name="connsiteX0" fmla="*/ 0 w 1424781"/>
                <a:gd name="connsiteY0" fmla="*/ 712391 h 1424781"/>
                <a:gd name="connsiteX1" fmla="*/ 712391 w 1424781"/>
                <a:gd name="connsiteY1" fmla="*/ 0 h 1424781"/>
                <a:gd name="connsiteX2" fmla="*/ 1424782 w 1424781"/>
                <a:gd name="connsiteY2" fmla="*/ 712391 h 1424781"/>
                <a:gd name="connsiteX3" fmla="*/ 712391 w 1424781"/>
                <a:gd name="connsiteY3" fmla="*/ 1424782 h 1424781"/>
                <a:gd name="connsiteX4" fmla="*/ 0 w 1424781"/>
                <a:gd name="connsiteY4" fmla="*/ 712391 h 142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4781" h="1424781">
                  <a:moveTo>
                    <a:pt x="0" y="712391"/>
                  </a:moveTo>
                  <a:cubicBezTo>
                    <a:pt x="0" y="318948"/>
                    <a:pt x="318948" y="0"/>
                    <a:pt x="712391" y="0"/>
                  </a:cubicBezTo>
                  <a:cubicBezTo>
                    <a:pt x="1105834" y="0"/>
                    <a:pt x="1424782" y="318948"/>
                    <a:pt x="1424782" y="712391"/>
                  </a:cubicBezTo>
                  <a:cubicBezTo>
                    <a:pt x="1424782" y="1105834"/>
                    <a:pt x="1105834" y="1424782"/>
                    <a:pt x="712391" y="1424782"/>
                  </a:cubicBezTo>
                  <a:cubicBezTo>
                    <a:pt x="318948" y="1424782"/>
                    <a:pt x="0" y="1105834"/>
                    <a:pt x="0" y="712391"/>
                  </a:cubicBezTo>
                  <a:close/>
                </a:path>
              </a:pathLst>
            </a:cu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shade val="50000"/>
                <a:hueOff val="-274425"/>
                <a:satOff val="2186"/>
                <a:lumOff val="23372"/>
                <a:alphaOff val="0"/>
              </a:schemeClr>
            </a:fillRef>
            <a:effectRef idx="0">
              <a:schemeClr val="accent2">
                <a:shade val="50000"/>
                <a:hueOff val="-274425"/>
                <a:satOff val="2186"/>
                <a:lumOff val="23372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34054" tIns="234054" rIns="234054" bIns="234054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/>
                <a:t>Kiosk #3</a:t>
              </a:r>
            </a:p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/>
                <a:t>(VA)</a:t>
              </a:r>
              <a:endParaRPr lang="en-US" sz="2000" kern="1200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5D2D08C8-8846-8194-7643-93426DDA134C}"/>
                </a:ext>
              </a:extLst>
            </p:cNvPr>
            <p:cNvSpPr/>
            <p:nvPr/>
          </p:nvSpPr>
          <p:spPr>
            <a:xfrm rot="815594" flipH="1">
              <a:off x="9391163" y="3453236"/>
              <a:ext cx="778165" cy="253994"/>
            </a:xfrm>
            <a:custGeom>
              <a:avLst/>
              <a:gdLst>
                <a:gd name="connsiteX0" fmla="*/ 0 w 778165"/>
                <a:gd name="connsiteY0" fmla="*/ 126997 h 253994"/>
                <a:gd name="connsiteX1" fmla="*/ 126997 w 778165"/>
                <a:gd name="connsiteY1" fmla="*/ 0 h 253994"/>
                <a:gd name="connsiteX2" fmla="*/ 126997 w 778165"/>
                <a:gd name="connsiteY2" fmla="*/ 63499 h 253994"/>
                <a:gd name="connsiteX3" fmla="*/ 651168 w 778165"/>
                <a:gd name="connsiteY3" fmla="*/ 63499 h 253994"/>
                <a:gd name="connsiteX4" fmla="*/ 651168 w 778165"/>
                <a:gd name="connsiteY4" fmla="*/ 0 h 253994"/>
                <a:gd name="connsiteX5" fmla="*/ 778165 w 778165"/>
                <a:gd name="connsiteY5" fmla="*/ 126997 h 253994"/>
                <a:gd name="connsiteX6" fmla="*/ 651168 w 778165"/>
                <a:gd name="connsiteY6" fmla="*/ 253994 h 253994"/>
                <a:gd name="connsiteX7" fmla="*/ 651168 w 778165"/>
                <a:gd name="connsiteY7" fmla="*/ 190496 h 253994"/>
                <a:gd name="connsiteX8" fmla="*/ 126997 w 778165"/>
                <a:gd name="connsiteY8" fmla="*/ 190496 h 253994"/>
                <a:gd name="connsiteX9" fmla="*/ 126997 w 778165"/>
                <a:gd name="connsiteY9" fmla="*/ 253994 h 253994"/>
                <a:gd name="connsiteX10" fmla="*/ 0 w 778165"/>
                <a:gd name="connsiteY10" fmla="*/ 126997 h 2539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78165" h="253994">
                  <a:moveTo>
                    <a:pt x="0" y="126997"/>
                  </a:moveTo>
                  <a:lnTo>
                    <a:pt x="126997" y="0"/>
                  </a:lnTo>
                  <a:lnTo>
                    <a:pt x="126997" y="63499"/>
                  </a:lnTo>
                  <a:lnTo>
                    <a:pt x="651168" y="63499"/>
                  </a:lnTo>
                  <a:lnTo>
                    <a:pt x="651168" y="0"/>
                  </a:lnTo>
                  <a:lnTo>
                    <a:pt x="778165" y="126997"/>
                  </a:lnTo>
                  <a:lnTo>
                    <a:pt x="651168" y="253994"/>
                  </a:lnTo>
                  <a:lnTo>
                    <a:pt x="651168" y="190496"/>
                  </a:lnTo>
                  <a:lnTo>
                    <a:pt x="126997" y="190496"/>
                  </a:lnTo>
                  <a:lnTo>
                    <a:pt x="126997" y="253994"/>
                  </a:lnTo>
                  <a:lnTo>
                    <a:pt x="0" y="126997"/>
                  </a:lnTo>
                  <a:close/>
                </a:path>
              </a:pathLst>
            </a:cu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spcFirstLastPara="0" vert="horz" wrap="square" lIns="76198" tIns="50798" rIns="-1" bIns="50799" numCol="1" spcCol="1270" anchor="ctr" anchorCtr="0">
              <a:noAutofit/>
            </a:bodyPr>
            <a:lstStyle/>
            <a:p>
              <a:pPr marL="0" lvl="0" indent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en-US" sz="1000" kern="1200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30AC4660-2637-E656-AC0D-DE79FC12BC01}"/>
                </a:ext>
              </a:extLst>
            </p:cNvPr>
            <p:cNvSpPr/>
            <p:nvPr/>
          </p:nvSpPr>
          <p:spPr>
            <a:xfrm>
              <a:off x="7569925" y="4948260"/>
              <a:ext cx="1522664" cy="1317515"/>
            </a:xfrm>
            <a:custGeom>
              <a:avLst/>
              <a:gdLst>
                <a:gd name="connsiteX0" fmla="*/ 0 w 1424781"/>
                <a:gd name="connsiteY0" fmla="*/ 712391 h 1424781"/>
                <a:gd name="connsiteX1" fmla="*/ 712391 w 1424781"/>
                <a:gd name="connsiteY1" fmla="*/ 0 h 1424781"/>
                <a:gd name="connsiteX2" fmla="*/ 1424782 w 1424781"/>
                <a:gd name="connsiteY2" fmla="*/ 712391 h 1424781"/>
                <a:gd name="connsiteX3" fmla="*/ 712391 w 1424781"/>
                <a:gd name="connsiteY3" fmla="*/ 1424782 h 1424781"/>
                <a:gd name="connsiteX4" fmla="*/ 0 w 1424781"/>
                <a:gd name="connsiteY4" fmla="*/ 712391 h 142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4781" h="1424781">
                  <a:moveTo>
                    <a:pt x="0" y="712391"/>
                  </a:moveTo>
                  <a:cubicBezTo>
                    <a:pt x="0" y="318948"/>
                    <a:pt x="318948" y="0"/>
                    <a:pt x="712391" y="0"/>
                  </a:cubicBezTo>
                  <a:cubicBezTo>
                    <a:pt x="1105834" y="0"/>
                    <a:pt x="1424782" y="318948"/>
                    <a:pt x="1424782" y="712391"/>
                  </a:cubicBezTo>
                  <a:cubicBezTo>
                    <a:pt x="1424782" y="1105834"/>
                    <a:pt x="1105834" y="1424782"/>
                    <a:pt x="712391" y="1424782"/>
                  </a:cubicBezTo>
                  <a:cubicBezTo>
                    <a:pt x="318948" y="1424782"/>
                    <a:pt x="0" y="1105834"/>
                    <a:pt x="0" y="712391"/>
                  </a:cubicBezTo>
                  <a:close/>
                </a:path>
              </a:pathLst>
            </a:custGeom>
            <a:solidFill>
              <a:srgbClr val="FFC0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shade val="50000"/>
                <a:hueOff val="-548849"/>
                <a:satOff val="4372"/>
                <a:lumOff val="46744"/>
                <a:alphaOff val="0"/>
              </a:schemeClr>
            </a:fillRef>
            <a:effectRef idx="0">
              <a:schemeClr val="accent2">
                <a:shade val="50000"/>
                <a:hueOff val="-548849"/>
                <a:satOff val="4372"/>
                <a:lumOff val="46744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34054" tIns="234054" rIns="234054" bIns="234054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/>
                <a:t>Kiosk #4</a:t>
              </a:r>
            </a:p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/>
                <a:t>(FL)</a:t>
              </a:r>
              <a:endParaRPr lang="en-US" sz="2000" kern="1200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EAFE3E4B-6630-1B4C-42C9-A7D39CEE8285}"/>
                </a:ext>
              </a:extLst>
            </p:cNvPr>
            <p:cNvSpPr/>
            <p:nvPr/>
          </p:nvSpPr>
          <p:spPr>
            <a:xfrm rot="235242">
              <a:off x="8254929" y="4465808"/>
              <a:ext cx="211252" cy="484426"/>
            </a:xfrm>
            <a:custGeom>
              <a:avLst/>
              <a:gdLst>
                <a:gd name="connsiteX0" fmla="*/ 0 w 211251"/>
                <a:gd name="connsiteY0" fmla="*/ 105626 h 484425"/>
                <a:gd name="connsiteX1" fmla="*/ 105626 w 211251"/>
                <a:gd name="connsiteY1" fmla="*/ 0 h 484425"/>
                <a:gd name="connsiteX2" fmla="*/ 211251 w 211251"/>
                <a:gd name="connsiteY2" fmla="*/ 105626 h 484425"/>
                <a:gd name="connsiteX3" fmla="*/ 158438 w 211251"/>
                <a:gd name="connsiteY3" fmla="*/ 105626 h 484425"/>
                <a:gd name="connsiteX4" fmla="*/ 158438 w 211251"/>
                <a:gd name="connsiteY4" fmla="*/ 378800 h 484425"/>
                <a:gd name="connsiteX5" fmla="*/ 211251 w 211251"/>
                <a:gd name="connsiteY5" fmla="*/ 378800 h 484425"/>
                <a:gd name="connsiteX6" fmla="*/ 105626 w 211251"/>
                <a:gd name="connsiteY6" fmla="*/ 484425 h 484425"/>
                <a:gd name="connsiteX7" fmla="*/ 0 w 211251"/>
                <a:gd name="connsiteY7" fmla="*/ 378800 h 484425"/>
                <a:gd name="connsiteX8" fmla="*/ 52813 w 211251"/>
                <a:gd name="connsiteY8" fmla="*/ 378800 h 484425"/>
                <a:gd name="connsiteX9" fmla="*/ 52813 w 211251"/>
                <a:gd name="connsiteY9" fmla="*/ 105626 h 484425"/>
                <a:gd name="connsiteX10" fmla="*/ 0 w 211251"/>
                <a:gd name="connsiteY10" fmla="*/ 105626 h 4844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11251" h="484425">
                  <a:moveTo>
                    <a:pt x="211250" y="378799"/>
                  </a:moveTo>
                  <a:lnTo>
                    <a:pt x="105625" y="484425"/>
                  </a:lnTo>
                  <a:lnTo>
                    <a:pt x="1" y="378799"/>
                  </a:lnTo>
                  <a:lnTo>
                    <a:pt x="52813" y="378799"/>
                  </a:lnTo>
                  <a:lnTo>
                    <a:pt x="52813" y="105625"/>
                  </a:lnTo>
                  <a:lnTo>
                    <a:pt x="1" y="105625"/>
                  </a:lnTo>
                  <a:lnTo>
                    <a:pt x="105625" y="0"/>
                  </a:lnTo>
                  <a:lnTo>
                    <a:pt x="211250" y="105625"/>
                  </a:lnTo>
                  <a:lnTo>
                    <a:pt x="158438" y="105625"/>
                  </a:lnTo>
                  <a:lnTo>
                    <a:pt x="158438" y="378799"/>
                  </a:lnTo>
                  <a:lnTo>
                    <a:pt x="211250" y="378799"/>
                  </a:lnTo>
                  <a:close/>
                </a:path>
              </a:pathLst>
            </a:cu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spcFirstLastPara="0" vert="horz" wrap="square" lIns="63375" tIns="96886" rIns="0" bIns="96884" numCol="1" spcCol="1270" anchor="ctr" anchorCtr="0">
              <a:noAutofit/>
            </a:bodyPr>
            <a:lstStyle/>
            <a:p>
              <a:pPr marL="0" lvl="0" indent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en-US" sz="1600" kern="1200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BF30CE2F-1B2A-D9EE-4675-B849570F4FAB}"/>
                </a:ext>
              </a:extLst>
            </p:cNvPr>
            <p:cNvSpPr/>
            <p:nvPr/>
          </p:nvSpPr>
          <p:spPr>
            <a:xfrm>
              <a:off x="6746587" y="680148"/>
              <a:ext cx="1424781" cy="1424781"/>
            </a:xfrm>
            <a:custGeom>
              <a:avLst/>
              <a:gdLst>
                <a:gd name="connsiteX0" fmla="*/ 0 w 1424781"/>
                <a:gd name="connsiteY0" fmla="*/ 712391 h 1424781"/>
                <a:gd name="connsiteX1" fmla="*/ 712391 w 1424781"/>
                <a:gd name="connsiteY1" fmla="*/ 0 h 1424781"/>
                <a:gd name="connsiteX2" fmla="*/ 1424782 w 1424781"/>
                <a:gd name="connsiteY2" fmla="*/ 712391 h 1424781"/>
                <a:gd name="connsiteX3" fmla="*/ 712391 w 1424781"/>
                <a:gd name="connsiteY3" fmla="*/ 1424782 h 1424781"/>
                <a:gd name="connsiteX4" fmla="*/ 0 w 1424781"/>
                <a:gd name="connsiteY4" fmla="*/ 712391 h 142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4781" h="1424781">
                  <a:moveTo>
                    <a:pt x="0" y="712391"/>
                  </a:moveTo>
                  <a:cubicBezTo>
                    <a:pt x="0" y="318948"/>
                    <a:pt x="318948" y="0"/>
                    <a:pt x="712391" y="0"/>
                  </a:cubicBezTo>
                  <a:cubicBezTo>
                    <a:pt x="1105834" y="0"/>
                    <a:pt x="1424782" y="318948"/>
                    <a:pt x="1424782" y="712391"/>
                  </a:cubicBezTo>
                  <a:cubicBezTo>
                    <a:pt x="1424782" y="1105834"/>
                    <a:pt x="1105834" y="1424782"/>
                    <a:pt x="712391" y="1424782"/>
                  </a:cubicBezTo>
                  <a:cubicBezTo>
                    <a:pt x="318948" y="1424782"/>
                    <a:pt x="0" y="1105834"/>
                    <a:pt x="0" y="712391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shade val="50000"/>
                <a:hueOff val="-274425"/>
                <a:satOff val="2186"/>
                <a:lumOff val="23372"/>
                <a:alphaOff val="0"/>
              </a:schemeClr>
            </a:fillRef>
            <a:effectRef idx="0">
              <a:schemeClr val="accent2">
                <a:shade val="50000"/>
                <a:hueOff val="-274425"/>
                <a:satOff val="2186"/>
                <a:lumOff val="23372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34054" tIns="234054" rIns="234054" bIns="234054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/>
                <a:t>Kiosk #1</a:t>
              </a:r>
            </a:p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/>
                <a:t>(CA)</a:t>
              </a:r>
              <a:endParaRPr lang="en-US" sz="2000" kern="1200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6E4B826C-09A3-159B-8D38-84D73B2E9CB7}"/>
                </a:ext>
              </a:extLst>
            </p:cNvPr>
            <p:cNvSpPr/>
            <p:nvPr/>
          </p:nvSpPr>
          <p:spPr>
            <a:xfrm rot="3259445">
              <a:off x="7479147" y="2290779"/>
              <a:ext cx="930825" cy="276381"/>
            </a:xfrm>
            <a:custGeom>
              <a:avLst/>
              <a:gdLst>
                <a:gd name="connsiteX0" fmla="*/ 0 w 1171960"/>
                <a:gd name="connsiteY0" fmla="*/ 311147 h 622293"/>
                <a:gd name="connsiteX1" fmla="*/ 311147 w 1171960"/>
                <a:gd name="connsiteY1" fmla="*/ 0 h 622293"/>
                <a:gd name="connsiteX2" fmla="*/ 311147 w 1171960"/>
                <a:gd name="connsiteY2" fmla="*/ 155573 h 622293"/>
                <a:gd name="connsiteX3" fmla="*/ 860814 w 1171960"/>
                <a:gd name="connsiteY3" fmla="*/ 155573 h 622293"/>
                <a:gd name="connsiteX4" fmla="*/ 860814 w 1171960"/>
                <a:gd name="connsiteY4" fmla="*/ 0 h 622293"/>
                <a:gd name="connsiteX5" fmla="*/ 1171960 w 1171960"/>
                <a:gd name="connsiteY5" fmla="*/ 311147 h 622293"/>
                <a:gd name="connsiteX6" fmla="*/ 860814 w 1171960"/>
                <a:gd name="connsiteY6" fmla="*/ 622293 h 622293"/>
                <a:gd name="connsiteX7" fmla="*/ 860814 w 1171960"/>
                <a:gd name="connsiteY7" fmla="*/ 466720 h 622293"/>
                <a:gd name="connsiteX8" fmla="*/ 311147 w 1171960"/>
                <a:gd name="connsiteY8" fmla="*/ 466720 h 622293"/>
                <a:gd name="connsiteX9" fmla="*/ 311147 w 1171960"/>
                <a:gd name="connsiteY9" fmla="*/ 622293 h 622293"/>
                <a:gd name="connsiteX10" fmla="*/ 0 w 1171960"/>
                <a:gd name="connsiteY10" fmla="*/ 311147 h 6222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171960" h="622293">
                  <a:moveTo>
                    <a:pt x="1171960" y="311147"/>
                  </a:moveTo>
                  <a:lnTo>
                    <a:pt x="860813" y="0"/>
                  </a:lnTo>
                  <a:lnTo>
                    <a:pt x="860813" y="155573"/>
                  </a:lnTo>
                  <a:lnTo>
                    <a:pt x="311146" y="155573"/>
                  </a:lnTo>
                  <a:lnTo>
                    <a:pt x="311146" y="0"/>
                  </a:lnTo>
                  <a:lnTo>
                    <a:pt x="0" y="311147"/>
                  </a:lnTo>
                  <a:lnTo>
                    <a:pt x="311146" y="622293"/>
                  </a:lnTo>
                  <a:lnTo>
                    <a:pt x="311146" y="466720"/>
                  </a:lnTo>
                  <a:lnTo>
                    <a:pt x="860813" y="466720"/>
                  </a:lnTo>
                  <a:lnTo>
                    <a:pt x="860813" y="622293"/>
                  </a:lnTo>
                  <a:lnTo>
                    <a:pt x="1171960" y="311147"/>
                  </a:lnTo>
                  <a:close/>
                </a:path>
              </a:pathLst>
            </a:custGeom>
            <a:ln/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spcFirstLastPara="0" vert="horz" wrap="square" lIns="186688" tIns="124459" rIns="0" bIns="124458" numCol="1" spcCol="1270" anchor="ctr" anchorCtr="0">
              <a:noAutofit/>
            </a:bodyPr>
            <a:lstStyle/>
            <a:p>
              <a:pPr marL="0" lvl="0" indent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en-US" sz="1600" kern="1200"/>
            </a:p>
          </p:txBody>
        </p:sp>
      </p:grpSp>
    </p:spTree>
    <p:extLst>
      <p:ext uri="{BB962C8B-B14F-4D97-AF65-F5344CB8AC3E}">
        <p14:creationId xmlns:p14="http://schemas.microsoft.com/office/powerpoint/2010/main" val="38236113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accent6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Benefit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5E4D37A2-8299-FD26-9DD6-4391887A42A3}"/>
              </a:ext>
            </a:extLst>
          </p:cNvPr>
          <p:cNvSpPr/>
          <p:nvPr/>
        </p:nvSpPr>
        <p:spPr>
          <a:xfrm>
            <a:off x="6100876" y="3146022"/>
            <a:ext cx="1869720" cy="1959419"/>
          </a:xfrm>
          <a:custGeom>
            <a:avLst/>
            <a:gdLst>
              <a:gd name="connsiteX0" fmla="*/ 0 w 1424781"/>
              <a:gd name="connsiteY0" fmla="*/ 712391 h 1424781"/>
              <a:gd name="connsiteX1" fmla="*/ 712391 w 1424781"/>
              <a:gd name="connsiteY1" fmla="*/ 0 h 1424781"/>
              <a:gd name="connsiteX2" fmla="*/ 1424782 w 1424781"/>
              <a:gd name="connsiteY2" fmla="*/ 712391 h 1424781"/>
              <a:gd name="connsiteX3" fmla="*/ 712391 w 1424781"/>
              <a:gd name="connsiteY3" fmla="*/ 1424782 h 1424781"/>
              <a:gd name="connsiteX4" fmla="*/ 0 w 1424781"/>
              <a:gd name="connsiteY4" fmla="*/ 712391 h 1424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4781" h="1424781">
                <a:moveTo>
                  <a:pt x="0" y="712391"/>
                </a:moveTo>
                <a:cubicBezTo>
                  <a:pt x="0" y="318948"/>
                  <a:pt x="318948" y="0"/>
                  <a:pt x="712391" y="0"/>
                </a:cubicBezTo>
                <a:cubicBezTo>
                  <a:pt x="1105834" y="0"/>
                  <a:pt x="1424782" y="318948"/>
                  <a:pt x="1424782" y="712391"/>
                </a:cubicBezTo>
                <a:cubicBezTo>
                  <a:pt x="1424782" y="1105834"/>
                  <a:pt x="1105834" y="1424782"/>
                  <a:pt x="712391" y="1424782"/>
                </a:cubicBezTo>
                <a:cubicBezTo>
                  <a:pt x="318948" y="1424782"/>
                  <a:pt x="0" y="1105834"/>
                  <a:pt x="0" y="712391"/>
                </a:cubicBezTo>
                <a:close/>
              </a:path>
            </a:pathLst>
          </a:custGeom>
          <a:solidFill>
            <a:srgbClr val="92D05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shade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34054" tIns="234054" rIns="234054" bIns="234054" numCol="1" spcCol="1270" anchor="ctr" anchorCtr="0">
            <a:noAutofit/>
          </a:bodyPr>
          <a:lstStyle/>
          <a:p>
            <a:pPr marL="0" lvl="0" indent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000" b="1" kern="1200" err="1">
                <a:solidFill>
                  <a:schemeClr val="tx1"/>
                </a:solidFill>
              </a:rPr>
              <a:t>KioWare</a:t>
            </a:r>
            <a:r>
              <a:rPr lang="en-US" sz="2000" b="1" kern="1200">
                <a:solidFill>
                  <a:schemeClr val="tx1"/>
                </a:solidFill>
              </a:rPr>
              <a:t> Server</a:t>
            </a:r>
          </a:p>
          <a:p>
            <a:pPr marL="0" lvl="0" indent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000" b="1">
                <a:solidFill>
                  <a:schemeClr val="tx1"/>
                </a:solidFill>
              </a:rPr>
              <a:t>(Agile Fleet)</a:t>
            </a:r>
            <a:endParaRPr lang="en-US" sz="2000" b="1" kern="1200">
              <a:solidFill>
                <a:schemeClr val="tx1"/>
              </a:solidFill>
            </a:endParaRP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672C5486-E1F8-6E42-21EE-F32CA3532CF4}"/>
              </a:ext>
            </a:extLst>
          </p:cNvPr>
          <p:cNvSpPr/>
          <p:nvPr/>
        </p:nvSpPr>
        <p:spPr>
          <a:xfrm>
            <a:off x="6521314" y="259137"/>
            <a:ext cx="1709580" cy="1651844"/>
          </a:xfrm>
          <a:custGeom>
            <a:avLst/>
            <a:gdLst>
              <a:gd name="connsiteX0" fmla="*/ 0 w 1424781"/>
              <a:gd name="connsiteY0" fmla="*/ 712391 h 1424781"/>
              <a:gd name="connsiteX1" fmla="*/ 712391 w 1424781"/>
              <a:gd name="connsiteY1" fmla="*/ 0 h 1424781"/>
              <a:gd name="connsiteX2" fmla="*/ 1424782 w 1424781"/>
              <a:gd name="connsiteY2" fmla="*/ 712391 h 1424781"/>
              <a:gd name="connsiteX3" fmla="*/ 712391 w 1424781"/>
              <a:gd name="connsiteY3" fmla="*/ 1424782 h 1424781"/>
              <a:gd name="connsiteX4" fmla="*/ 0 w 1424781"/>
              <a:gd name="connsiteY4" fmla="*/ 712391 h 1424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4781" h="1424781">
                <a:moveTo>
                  <a:pt x="0" y="712391"/>
                </a:moveTo>
                <a:cubicBezTo>
                  <a:pt x="0" y="318948"/>
                  <a:pt x="318948" y="0"/>
                  <a:pt x="712391" y="0"/>
                </a:cubicBezTo>
                <a:cubicBezTo>
                  <a:pt x="1105834" y="0"/>
                  <a:pt x="1424782" y="318948"/>
                  <a:pt x="1424782" y="712391"/>
                </a:cubicBezTo>
                <a:cubicBezTo>
                  <a:pt x="1424782" y="1105834"/>
                  <a:pt x="1105834" y="1424782"/>
                  <a:pt x="712391" y="1424782"/>
                </a:cubicBezTo>
                <a:cubicBezTo>
                  <a:pt x="318948" y="1424782"/>
                  <a:pt x="0" y="1105834"/>
                  <a:pt x="0" y="712391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shade val="50000"/>
              <a:hueOff val="0"/>
              <a:satOff val="0"/>
              <a:lumOff val="0"/>
              <a:alphaOff val="0"/>
            </a:schemeClr>
          </a:fillRef>
          <a:effectRef idx="0">
            <a:schemeClr val="accent2">
              <a:shade val="5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34054" tIns="234054" rIns="234054" bIns="234054" numCol="1" spcCol="1270" anchor="ctr" anchorCtr="0">
            <a:noAutofit/>
          </a:bodyPr>
          <a:lstStyle/>
          <a:p>
            <a:pPr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000" kern="1200"/>
              <a:t>Kiosk #2</a:t>
            </a:r>
          </a:p>
          <a:p>
            <a:pPr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000">
                <a:solidFill>
                  <a:srgbClr val="002060"/>
                </a:solidFill>
              </a:rPr>
              <a:t>New v8.39</a:t>
            </a:r>
            <a:endParaRPr lang="en-US" sz="2000" kern="1200">
              <a:solidFill>
                <a:srgbClr val="002060"/>
              </a:solidFill>
            </a:endParaRPr>
          </a:p>
          <a:p>
            <a:pPr marL="0" lvl="0" indent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2000" kern="1200"/>
          </a:p>
        </p:txBody>
      </p:sp>
      <p:sp>
        <p:nvSpPr>
          <p:cNvPr id="38" name="Freeform: Shape 37">
            <a:extLst>
              <a:ext uri="{FF2B5EF4-FFF2-40B4-BE49-F238E27FC236}">
                <a16:creationId xmlns:a16="http://schemas.microsoft.com/office/drawing/2014/main" id="{7104234D-7BB4-E6A0-780A-B0078B121CC3}"/>
              </a:ext>
            </a:extLst>
          </p:cNvPr>
          <p:cNvSpPr/>
          <p:nvPr/>
        </p:nvSpPr>
        <p:spPr>
          <a:xfrm rot="11053717" flipH="1">
            <a:off x="7304154" y="1918299"/>
            <a:ext cx="211347" cy="1261212"/>
          </a:xfrm>
          <a:custGeom>
            <a:avLst/>
            <a:gdLst>
              <a:gd name="connsiteX0" fmla="*/ 0 w 784254"/>
              <a:gd name="connsiteY0" fmla="*/ 392127 h 1434205"/>
              <a:gd name="connsiteX1" fmla="*/ 392127 w 784254"/>
              <a:gd name="connsiteY1" fmla="*/ 0 h 1434205"/>
              <a:gd name="connsiteX2" fmla="*/ 784254 w 784254"/>
              <a:gd name="connsiteY2" fmla="*/ 392127 h 1434205"/>
              <a:gd name="connsiteX3" fmla="*/ 588191 w 784254"/>
              <a:gd name="connsiteY3" fmla="*/ 392127 h 1434205"/>
              <a:gd name="connsiteX4" fmla="*/ 588191 w 784254"/>
              <a:gd name="connsiteY4" fmla="*/ 1042078 h 1434205"/>
              <a:gd name="connsiteX5" fmla="*/ 784254 w 784254"/>
              <a:gd name="connsiteY5" fmla="*/ 1042078 h 1434205"/>
              <a:gd name="connsiteX6" fmla="*/ 392127 w 784254"/>
              <a:gd name="connsiteY6" fmla="*/ 1434205 h 1434205"/>
              <a:gd name="connsiteX7" fmla="*/ 0 w 784254"/>
              <a:gd name="connsiteY7" fmla="*/ 1042078 h 1434205"/>
              <a:gd name="connsiteX8" fmla="*/ 196064 w 784254"/>
              <a:gd name="connsiteY8" fmla="*/ 1042078 h 1434205"/>
              <a:gd name="connsiteX9" fmla="*/ 196064 w 784254"/>
              <a:gd name="connsiteY9" fmla="*/ 392127 h 1434205"/>
              <a:gd name="connsiteX10" fmla="*/ 0 w 784254"/>
              <a:gd name="connsiteY10" fmla="*/ 392127 h 14342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84254" h="1434205">
                <a:moveTo>
                  <a:pt x="784253" y="392127"/>
                </a:moveTo>
                <a:lnTo>
                  <a:pt x="392127" y="0"/>
                </a:lnTo>
                <a:lnTo>
                  <a:pt x="1" y="392127"/>
                </a:lnTo>
                <a:lnTo>
                  <a:pt x="196064" y="392127"/>
                </a:lnTo>
                <a:lnTo>
                  <a:pt x="196063" y="1042078"/>
                </a:lnTo>
                <a:lnTo>
                  <a:pt x="1" y="1042078"/>
                </a:lnTo>
                <a:lnTo>
                  <a:pt x="392127" y="1434205"/>
                </a:lnTo>
                <a:lnTo>
                  <a:pt x="784253" y="1042078"/>
                </a:lnTo>
                <a:lnTo>
                  <a:pt x="588190" y="1042078"/>
                </a:lnTo>
                <a:lnTo>
                  <a:pt x="588190" y="392127"/>
                </a:lnTo>
                <a:lnTo>
                  <a:pt x="784253" y="392127"/>
                </a:lnTo>
                <a:close/>
              </a:path>
            </a:pathLst>
          </a:custGeom>
          <a:ln/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spcFirstLastPara="0" vert="horz" wrap="square" lIns="186688" tIns="124459" rIns="0" bIns="124458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/>
          </a:p>
        </p:txBody>
      </p: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21D5737C-F6A3-8FEF-40CC-B8FFE75977FA}"/>
              </a:ext>
            </a:extLst>
          </p:cNvPr>
          <p:cNvSpPr/>
          <p:nvPr/>
        </p:nvSpPr>
        <p:spPr>
          <a:xfrm>
            <a:off x="8862540" y="1504410"/>
            <a:ext cx="1599538" cy="1566445"/>
          </a:xfrm>
          <a:custGeom>
            <a:avLst/>
            <a:gdLst>
              <a:gd name="connsiteX0" fmla="*/ 0 w 1424781"/>
              <a:gd name="connsiteY0" fmla="*/ 712391 h 1424781"/>
              <a:gd name="connsiteX1" fmla="*/ 712391 w 1424781"/>
              <a:gd name="connsiteY1" fmla="*/ 0 h 1424781"/>
              <a:gd name="connsiteX2" fmla="*/ 1424782 w 1424781"/>
              <a:gd name="connsiteY2" fmla="*/ 712391 h 1424781"/>
              <a:gd name="connsiteX3" fmla="*/ 712391 w 1424781"/>
              <a:gd name="connsiteY3" fmla="*/ 1424782 h 1424781"/>
              <a:gd name="connsiteX4" fmla="*/ 0 w 1424781"/>
              <a:gd name="connsiteY4" fmla="*/ 712391 h 1424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4781" h="1424781">
                <a:moveTo>
                  <a:pt x="0" y="712391"/>
                </a:moveTo>
                <a:cubicBezTo>
                  <a:pt x="0" y="318948"/>
                  <a:pt x="318948" y="0"/>
                  <a:pt x="712391" y="0"/>
                </a:cubicBezTo>
                <a:cubicBezTo>
                  <a:pt x="1105834" y="0"/>
                  <a:pt x="1424782" y="318948"/>
                  <a:pt x="1424782" y="712391"/>
                </a:cubicBezTo>
                <a:cubicBezTo>
                  <a:pt x="1424782" y="1105834"/>
                  <a:pt x="1105834" y="1424782"/>
                  <a:pt x="712391" y="1424782"/>
                </a:cubicBezTo>
                <a:cubicBezTo>
                  <a:pt x="318948" y="1424782"/>
                  <a:pt x="0" y="1105834"/>
                  <a:pt x="0" y="712391"/>
                </a:cubicBezTo>
                <a:close/>
              </a:path>
            </a:pathLst>
          </a:custGeom>
          <a:solidFill>
            <a:srgbClr val="0070C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shade val="50000"/>
              <a:hueOff val="-274425"/>
              <a:satOff val="2186"/>
              <a:lumOff val="23372"/>
              <a:alphaOff val="0"/>
            </a:schemeClr>
          </a:fillRef>
          <a:effectRef idx="0">
            <a:schemeClr val="accent2">
              <a:shade val="50000"/>
              <a:hueOff val="-274425"/>
              <a:satOff val="2186"/>
              <a:lumOff val="23372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34054" tIns="234054" rIns="234054" bIns="234054" numCol="1" spcCol="1270" anchor="ctr" anchorCtr="0">
            <a:noAutofit/>
          </a:bodyPr>
          <a:lstStyle/>
          <a:p>
            <a:pPr marL="0" lvl="0" indent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000" kern="1200"/>
              <a:t>Kiosk #3</a:t>
            </a:r>
          </a:p>
          <a:p>
            <a:pPr marL="0" lvl="0" indent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000"/>
              <a:t>Updated Config File</a:t>
            </a:r>
            <a:endParaRPr lang="en-US" sz="2000" kern="1200"/>
          </a:p>
        </p:txBody>
      </p:sp>
      <p:sp>
        <p:nvSpPr>
          <p:cNvPr id="40" name="Freeform: Shape 39">
            <a:extLst>
              <a:ext uri="{FF2B5EF4-FFF2-40B4-BE49-F238E27FC236}">
                <a16:creationId xmlns:a16="http://schemas.microsoft.com/office/drawing/2014/main" id="{A181D6BB-5FCD-856E-1871-3B4446474F57}"/>
              </a:ext>
            </a:extLst>
          </p:cNvPr>
          <p:cNvSpPr/>
          <p:nvPr/>
        </p:nvSpPr>
        <p:spPr>
          <a:xfrm>
            <a:off x="8862540" y="4390982"/>
            <a:ext cx="1462041" cy="1442828"/>
          </a:xfrm>
          <a:custGeom>
            <a:avLst/>
            <a:gdLst>
              <a:gd name="connsiteX0" fmla="*/ 0 w 1424781"/>
              <a:gd name="connsiteY0" fmla="*/ 712391 h 1424781"/>
              <a:gd name="connsiteX1" fmla="*/ 712391 w 1424781"/>
              <a:gd name="connsiteY1" fmla="*/ 0 h 1424781"/>
              <a:gd name="connsiteX2" fmla="*/ 1424782 w 1424781"/>
              <a:gd name="connsiteY2" fmla="*/ 712391 h 1424781"/>
              <a:gd name="connsiteX3" fmla="*/ 712391 w 1424781"/>
              <a:gd name="connsiteY3" fmla="*/ 1424782 h 1424781"/>
              <a:gd name="connsiteX4" fmla="*/ 0 w 1424781"/>
              <a:gd name="connsiteY4" fmla="*/ 712391 h 1424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4781" h="1424781">
                <a:moveTo>
                  <a:pt x="0" y="712391"/>
                </a:moveTo>
                <a:cubicBezTo>
                  <a:pt x="0" y="318948"/>
                  <a:pt x="318948" y="0"/>
                  <a:pt x="712391" y="0"/>
                </a:cubicBezTo>
                <a:cubicBezTo>
                  <a:pt x="1105834" y="0"/>
                  <a:pt x="1424782" y="318948"/>
                  <a:pt x="1424782" y="712391"/>
                </a:cubicBezTo>
                <a:cubicBezTo>
                  <a:pt x="1424782" y="1105834"/>
                  <a:pt x="1105834" y="1424782"/>
                  <a:pt x="712391" y="1424782"/>
                </a:cubicBezTo>
                <a:cubicBezTo>
                  <a:pt x="318948" y="1424782"/>
                  <a:pt x="0" y="1105834"/>
                  <a:pt x="0" y="712391"/>
                </a:cubicBezTo>
                <a:close/>
              </a:path>
            </a:pathLst>
          </a:custGeom>
          <a:solidFill>
            <a:srgbClr val="FFC00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shade val="50000"/>
              <a:hueOff val="-548849"/>
              <a:satOff val="4372"/>
              <a:lumOff val="46744"/>
              <a:alphaOff val="0"/>
            </a:schemeClr>
          </a:fillRef>
          <a:effectRef idx="0">
            <a:schemeClr val="accent2">
              <a:shade val="50000"/>
              <a:hueOff val="-548849"/>
              <a:satOff val="4372"/>
              <a:lumOff val="46744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34054" tIns="234054" rIns="234054" bIns="234054" numCol="1" spcCol="1270" anchor="ctr" anchorCtr="0">
            <a:noAutofit/>
          </a:bodyPr>
          <a:lstStyle/>
          <a:p>
            <a:pPr marL="0" lvl="0" indent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000" kern="1200"/>
              <a:t>Kiosk #4</a:t>
            </a:r>
          </a:p>
          <a:p>
            <a:pPr marL="0" lvl="0" indent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000" kern="1200">
                <a:solidFill>
                  <a:srgbClr val="FF0000"/>
                </a:solidFill>
              </a:rPr>
              <a:t>{ERROR}</a:t>
            </a:r>
          </a:p>
        </p:txBody>
      </p: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15AAA041-91E3-A4E5-88FB-643087F15B5E}"/>
              </a:ext>
            </a:extLst>
          </p:cNvPr>
          <p:cNvSpPr/>
          <p:nvPr/>
        </p:nvSpPr>
        <p:spPr>
          <a:xfrm rot="17486965">
            <a:off x="8188727" y="4236095"/>
            <a:ext cx="324211" cy="1062361"/>
          </a:xfrm>
          <a:custGeom>
            <a:avLst/>
            <a:gdLst>
              <a:gd name="connsiteX0" fmla="*/ 0 w 211251"/>
              <a:gd name="connsiteY0" fmla="*/ 105626 h 484425"/>
              <a:gd name="connsiteX1" fmla="*/ 105626 w 211251"/>
              <a:gd name="connsiteY1" fmla="*/ 0 h 484425"/>
              <a:gd name="connsiteX2" fmla="*/ 211251 w 211251"/>
              <a:gd name="connsiteY2" fmla="*/ 105626 h 484425"/>
              <a:gd name="connsiteX3" fmla="*/ 158438 w 211251"/>
              <a:gd name="connsiteY3" fmla="*/ 105626 h 484425"/>
              <a:gd name="connsiteX4" fmla="*/ 158438 w 211251"/>
              <a:gd name="connsiteY4" fmla="*/ 378800 h 484425"/>
              <a:gd name="connsiteX5" fmla="*/ 211251 w 211251"/>
              <a:gd name="connsiteY5" fmla="*/ 378800 h 484425"/>
              <a:gd name="connsiteX6" fmla="*/ 105626 w 211251"/>
              <a:gd name="connsiteY6" fmla="*/ 484425 h 484425"/>
              <a:gd name="connsiteX7" fmla="*/ 0 w 211251"/>
              <a:gd name="connsiteY7" fmla="*/ 378800 h 484425"/>
              <a:gd name="connsiteX8" fmla="*/ 52813 w 211251"/>
              <a:gd name="connsiteY8" fmla="*/ 378800 h 484425"/>
              <a:gd name="connsiteX9" fmla="*/ 52813 w 211251"/>
              <a:gd name="connsiteY9" fmla="*/ 105626 h 484425"/>
              <a:gd name="connsiteX10" fmla="*/ 0 w 211251"/>
              <a:gd name="connsiteY10" fmla="*/ 105626 h 484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11251" h="484425">
                <a:moveTo>
                  <a:pt x="211250" y="378799"/>
                </a:moveTo>
                <a:lnTo>
                  <a:pt x="105625" y="484425"/>
                </a:lnTo>
                <a:lnTo>
                  <a:pt x="1" y="378799"/>
                </a:lnTo>
                <a:lnTo>
                  <a:pt x="52813" y="378799"/>
                </a:lnTo>
                <a:lnTo>
                  <a:pt x="52813" y="105625"/>
                </a:lnTo>
                <a:lnTo>
                  <a:pt x="1" y="105625"/>
                </a:lnTo>
                <a:lnTo>
                  <a:pt x="105625" y="0"/>
                </a:lnTo>
                <a:lnTo>
                  <a:pt x="211250" y="105625"/>
                </a:lnTo>
                <a:lnTo>
                  <a:pt x="158438" y="105625"/>
                </a:lnTo>
                <a:lnTo>
                  <a:pt x="158438" y="378799"/>
                </a:lnTo>
                <a:lnTo>
                  <a:pt x="211250" y="378799"/>
                </a:lnTo>
                <a:close/>
              </a:path>
            </a:pathLst>
          </a:cu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spcFirstLastPara="0" vert="horz" wrap="square" lIns="63375" tIns="96886" rIns="0" bIns="96884" numCol="1" spcCol="1270" anchor="ctr" anchorCtr="0">
            <a:noAutofit/>
          </a:bodyPr>
          <a:lstStyle/>
          <a:p>
            <a:pPr marL="0" lvl="0" indent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1600" kern="1200"/>
          </a:p>
        </p:txBody>
      </p:sp>
      <p:sp>
        <p:nvSpPr>
          <p:cNvPr id="42" name="Freeform: Shape 41">
            <a:extLst>
              <a:ext uri="{FF2B5EF4-FFF2-40B4-BE49-F238E27FC236}">
                <a16:creationId xmlns:a16="http://schemas.microsoft.com/office/drawing/2014/main" id="{00BAF2EB-4995-71D8-673C-582032401865}"/>
              </a:ext>
            </a:extLst>
          </p:cNvPr>
          <p:cNvSpPr/>
          <p:nvPr/>
        </p:nvSpPr>
        <p:spPr>
          <a:xfrm>
            <a:off x="4268019" y="1510558"/>
            <a:ext cx="1634353" cy="1560297"/>
          </a:xfrm>
          <a:custGeom>
            <a:avLst/>
            <a:gdLst>
              <a:gd name="connsiteX0" fmla="*/ 0 w 1424781"/>
              <a:gd name="connsiteY0" fmla="*/ 712391 h 1424781"/>
              <a:gd name="connsiteX1" fmla="*/ 712391 w 1424781"/>
              <a:gd name="connsiteY1" fmla="*/ 0 h 1424781"/>
              <a:gd name="connsiteX2" fmla="*/ 1424782 w 1424781"/>
              <a:gd name="connsiteY2" fmla="*/ 712391 h 1424781"/>
              <a:gd name="connsiteX3" fmla="*/ 712391 w 1424781"/>
              <a:gd name="connsiteY3" fmla="*/ 1424782 h 1424781"/>
              <a:gd name="connsiteX4" fmla="*/ 0 w 1424781"/>
              <a:gd name="connsiteY4" fmla="*/ 712391 h 1424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4781" h="1424781">
                <a:moveTo>
                  <a:pt x="0" y="712391"/>
                </a:moveTo>
                <a:cubicBezTo>
                  <a:pt x="0" y="318948"/>
                  <a:pt x="318948" y="0"/>
                  <a:pt x="712391" y="0"/>
                </a:cubicBezTo>
                <a:cubicBezTo>
                  <a:pt x="1105834" y="0"/>
                  <a:pt x="1424782" y="318948"/>
                  <a:pt x="1424782" y="712391"/>
                </a:cubicBezTo>
                <a:cubicBezTo>
                  <a:pt x="1424782" y="1105834"/>
                  <a:pt x="1105834" y="1424782"/>
                  <a:pt x="712391" y="1424782"/>
                </a:cubicBezTo>
                <a:cubicBezTo>
                  <a:pt x="318948" y="1424782"/>
                  <a:pt x="0" y="1105834"/>
                  <a:pt x="0" y="712391"/>
                </a:cubicBezTo>
                <a:close/>
              </a:path>
            </a:pathLst>
          </a:cu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spcFirstLastPara="0" vert="horz" wrap="square" lIns="234054" tIns="234054" rIns="234054" bIns="234054" numCol="1" spcCol="1270" anchor="ctr" anchorCtr="0">
            <a:noAutofit/>
          </a:bodyPr>
          <a:lstStyle/>
          <a:p>
            <a:pPr marL="0" lvl="0" indent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000" kern="1200"/>
              <a:t>Kiosk #1</a:t>
            </a:r>
          </a:p>
          <a:p>
            <a:pPr marL="0" lvl="0" indent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000" kern="1200">
                <a:solidFill>
                  <a:srgbClr val="002060"/>
                </a:solidFill>
              </a:rPr>
              <a:t>[OFFLINE</a:t>
            </a:r>
            <a:r>
              <a:rPr lang="en-US" sz="2000">
                <a:solidFill>
                  <a:srgbClr val="002060"/>
                </a:solidFill>
              </a:rPr>
              <a:t>]</a:t>
            </a:r>
            <a:endParaRPr lang="en-US" sz="2000" kern="1200">
              <a:solidFill>
                <a:srgbClr val="002060"/>
              </a:solidFill>
            </a:endParaRP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E7F743C7-11D7-C9F1-7E97-9B4534DBA29A}"/>
              </a:ext>
            </a:extLst>
          </p:cNvPr>
          <p:cNvSpPr/>
          <p:nvPr/>
        </p:nvSpPr>
        <p:spPr>
          <a:xfrm rot="2732559">
            <a:off x="5619998" y="2925854"/>
            <a:ext cx="897249" cy="388033"/>
          </a:xfrm>
          <a:custGeom>
            <a:avLst/>
            <a:gdLst>
              <a:gd name="connsiteX0" fmla="*/ 0 w 1171960"/>
              <a:gd name="connsiteY0" fmla="*/ 311147 h 622293"/>
              <a:gd name="connsiteX1" fmla="*/ 311147 w 1171960"/>
              <a:gd name="connsiteY1" fmla="*/ 0 h 622293"/>
              <a:gd name="connsiteX2" fmla="*/ 311147 w 1171960"/>
              <a:gd name="connsiteY2" fmla="*/ 155573 h 622293"/>
              <a:gd name="connsiteX3" fmla="*/ 860814 w 1171960"/>
              <a:gd name="connsiteY3" fmla="*/ 155573 h 622293"/>
              <a:gd name="connsiteX4" fmla="*/ 860814 w 1171960"/>
              <a:gd name="connsiteY4" fmla="*/ 0 h 622293"/>
              <a:gd name="connsiteX5" fmla="*/ 1171960 w 1171960"/>
              <a:gd name="connsiteY5" fmla="*/ 311147 h 622293"/>
              <a:gd name="connsiteX6" fmla="*/ 860814 w 1171960"/>
              <a:gd name="connsiteY6" fmla="*/ 622293 h 622293"/>
              <a:gd name="connsiteX7" fmla="*/ 860814 w 1171960"/>
              <a:gd name="connsiteY7" fmla="*/ 466720 h 622293"/>
              <a:gd name="connsiteX8" fmla="*/ 311147 w 1171960"/>
              <a:gd name="connsiteY8" fmla="*/ 466720 h 622293"/>
              <a:gd name="connsiteX9" fmla="*/ 311147 w 1171960"/>
              <a:gd name="connsiteY9" fmla="*/ 622293 h 622293"/>
              <a:gd name="connsiteX10" fmla="*/ 0 w 1171960"/>
              <a:gd name="connsiteY10" fmla="*/ 311147 h 6222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71960" h="622293">
                <a:moveTo>
                  <a:pt x="1171960" y="311147"/>
                </a:moveTo>
                <a:lnTo>
                  <a:pt x="860813" y="0"/>
                </a:lnTo>
                <a:lnTo>
                  <a:pt x="860813" y="155573"/>
                </a:lnTo>
                <a:lnTo>
                  <a:pt x="311146" y="155573"/>
                </a:lnTo>
                <a:lnTo>
                  <a:pt x="311146" y="0"/>
                </a:lnTo>
                <a:lnTo>
                  <a:pt x="0" y="311147"/>
                </a:lnTo>
                <a:lnTo>
                  <a:pt x="311146" y="622293"/>
                </a:lnTo>
                <a:lnTo>
                  <a:pt x="311146" y="466720"/>
                </a:lnTo>
                <a:lnTo>
                  <a:pt x="860813" y="466720"/>
                </a:lnTo>
                <a:lnTo>
                  <a:pt x="860813" y="622293"/>
                </a:lnTo>
                <a:lnTo>
                  <a:pt x="1171960" y="311147"/>
                </a:lnTo>
                <a:close/>
              </a:path>
            </a:pathLst>
          </a:custGeom>
          <a:ln/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spcFirstLastPara="0" vert="horz" wrap="square" lIns="186688" tIns="124459" rIns="0" bIns="124458" numCol="1" spcCol="1270" anchor="ctr" anchorCtr="0">
            <a:noAutofit/>
          </a:bodyPr>
          <a:lstStyle/>
          <a:p>
            <a:pPr marL="0" lvl="0" indent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1600" kern="1200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id="{29BDD71B-D9FB-E10E-8945-8EFF7B7D0CF3}"/>
              </a:ext>
            </a:extLst>
          </p:cNvPr>
          <p:cNvSpPr/>
          <p:nvPr/>
        </p:nvSpPr>
        <p:spPr>
          <a:xfrm>
            <a:off x="9200891" y="3146022"/>
            <a:ext cx="2045970" cy="1032960"/>
          </a:xfrm>
          <a:prstGeom prst="roundRect">
            <a:avLst/>
          </a:prstGeom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Make configuration changes remotely</a:t>
            </a:r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id="{46E08B70-5C30-DF47-1972-13BB9FEF7CC7}"/>
              </a:ext>
            </a:extLst>
          </p:cNvPr>
          <p:cNvSpPr/>
          <p:nvPr/>
        </p:nvSpPr>
        <p:spPr>
          <a:xfrm>
            <a:off x="8326104" y="190739"/>
            <a:ext cx="2430429" cy="1043529"/>
          </a:xfrm>
          <a:prstGeom prst="roundRect">
            <a:avLst/>
          </a:prstGeom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Push out new KioWare versions to kiosk</a:t>
            </a: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id="{CA393CF8-B06F-7911-8D84-75407C6AB5CA}"/>
              </a:ext>
            </a:extLst>
          </p:cNvPr>
          <p:cNvSpPr/>
          <p:nvPr/>
        </p:nvSpPr>
        <p:spPr>
          <a:xfrm>
            <a:off x="7239009" y="5791100"/>
            <a:ext cx="2055460" cy="818147"/>
          </a:xfrm>
          <a:prstGeom prst="roundRect">
            <a:avLst/>
          </a:prstGeom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/>
              <a:t>Get screen capture of error</a:t>
            </a:r>
          </a:p>
        </p:txBody>
      </p:sp>
      <p:sp>
        <p:nvSpPr>
          <p:cNvPr id="47" name="Rectangle: Rounded Corners 46">
            <a:extLst>
              <a:ext uri="{FF2B5EF4-FFF2-40B4-BE49-F238E27FC236}">
                <a16:creationId xmlns:a16="http://schemas.microsoft.com/office/drawing/2014/main" id="{478FCFCE-5CD5-1F12-94D3-4397E3CAC5C3}"/>
              </a:ext>
            </a:extLst>
          </p:cNvPr>
          <p:cNvSpPr/>
          <p:nvPr/>
        </p:nvSpPr>
        <p:spPr>
          <a:xfrm>
            <a:off x="1356972" y="1687346"/>
            <a:ext cx="2839502" cy="1209424"/>
          </a:xfrm>
          <a:prstGeom prst="roundRect">
            <a:avLst/>
          </a:prstGeom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Monitor when the kiosk goes offline &amp; perform troubleshooting steps</a:t>
            </a: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D9A32A76-6325-1ECA-B30B-AC4A79772AC9}"/>
              </a:ext>
            </a:extLst>
          </p:cNvPr>
          <p:cNvSpPr/>
          <p:nvPr/>
        </p:nvSpPr>
        <p:spPr>
          <a:xfrm>
            <a:off x="4229585" y="4992405"/>
            <a:ext cx="1705528" cy="1601944"/>
          </a:xfrm>
          <a:custGeom>
            <a:avLst/>
            <a:gdLst>
              <a:gd name="connsiteX0" fmla="*/ 0 w 1424781"/>
              <a:gd name="connsiteY0" fmla="*/ 712391 h 1424781"/>
              <a:gd name="connsiteX1" fmla="*/ 712391 w 1424781"/>
              <a:gd name="connsiteY1" fmla="*/ 0 h 1424781"/>
              <a:gd name="connsiteX2" fmla="*/ 1424782 w 1424781"/>
              <a:gd name="connsiteY2" fmla="*/ 712391 h 1424781"/>
              <a:gd name="connsiteX3" fmla="*/ 712391 w 1424781"/>
              <a:gd name="connsiteY3" fmla="*/ 1424782 h 1424781"/>
              <a:gd name="connsiteX4" fmla="*/ 0 w 1424781"/>
              <a:gd name="connsiteY4" fmla="*/ 712391 h 1424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4781" h="1424781">
                <a:moveTo>
                  <a:pt x="0" y="712391"/>
                </a:moveTo>
                <a:cubicBezTo>
                  <a:pt x="0" y="318948"/>
                  <a:pt x="318948" y="0"/>
                  <a:pt x="712391" y="0"/>
                </a:cubicBezTo>
                <a:cubicBezTo>
                  <a:pt x="1105834" y="0"/>
                  <a:pt x="1424782" y="318948"/>
                  <a:pt x="1424782" y="712391"/>
                </a:cubicBezTo>
                <a:cubicBezTo>
                  <a:pt x="1424782" y="1105834"/>
                  <a:pt x="1105834" y="1424782"/>
                  <a:pt x="712391" y="1424782"/>
                </a:cubicBezTo>
                <a:cubicBezTo>
                  <a:pt x="318948" y="1424782"/>
                  <a:pt x="0" y="1105834"/>
                  <a:pt x="0" y="712391"/>
                </a:cubicBez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spcFirstLastPara="0" vert="horz" wrap="square" lIns="234054" tIns="234054" rIns="234054" bIns="234054" numCol="1" spcCol="1270" anchor="ctr" anchorCtr="0">
            <a:noAutofit/>
          </a:bodyPr>
          <a:lstStyle/>
          <a:p>
            <a:pPr marL="0" lvl="0" indent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000" kern="1200">
                <a:solidFill>
                  <a:schemeClr val="bg1"/>
                </a:solidFill>
              </a:rPr>
              <a:t>Kiosk #</a:t>
            </a:r>
            <a:r>
              <a:rPr lang="en-US" sz="2000">
                <a:solidFill>
                  <a:schemeClr val="bg1"/>
                </a:solidFill>
              </a:rPr>
              <a:t>5</a:t>
            </a:r>
            <a:endParaRPr lang="en-US" sz="2000" kern="1200">
              <a:solidFill>
                <a:schemeClr val="bg1"/>
              </a:solidFill>
            </a:endParaRPr>
          </a:p>
          <a:p>
            <a:pPr marL="0" lvl="0" indent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000"/>
              <a:t>Needs Windows Updates</a:t>
            </a:r>
            <a:endParaRPr lang="en-US" sz="2000" kern="1200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B431D707-A438-3F82-6C89-9D7FB0002DA3}"/>
              </a:ext>
            </a:extLst>
          </p:cNvPr>
          <p:cNvSpPr/>
          <p:nvPr/>
        </p:nvSpPr>
        <p:spPr>
          <a:xfrm rot="19165542" flipH="1">
            <a:off x="7690364" y="3010904"/>
            <a:ext cx="1476266" cy="357389"/>
          </a:xfrm>
          <a:custGeom>
            <a:avLst/>
            <a:gdLst>
              <a:gd name="connsiteX0" fmla="*/ 0 w 778165"/>
              <a:gd name="connsiteY0" fmla="*/ 126997 h 253994"/>
              <a:gd name="connsiteX1" fmla="*/ 126997 w 778165"/>
              <a:gd name="connsiteY1" fmla="*/ 0 h 253994"/>
              <a:gd name="connsiteX2" fmla="*/ 126997 w 778165"/>
              <a:gd name="connsiteY2" fmla="*/ 63499 h 253994"/>
              <a:gd name="connsiteX3" fmla="*/ 651168 w 778165"/>
              <a:gd name="connsiteY3" fmla="*/ 63499 h 253994"/>
              <a:gd name="connsiteX4" fmla="*/ 651168 w 778165"/>
              <a:gd name="connsiteY4" fmla="*/ 0 h 253994"/>
              <a:gd name="connsiteX5" fmla="*/ 778165 w 778165"/>
              <a:gd name="connsiteY5" fmla="*/ 126997 h 253994"/>
              <a:gd name="connsiteX6" fmla="*/ 651168 w 778165"/>
              <a:gd name="connsiteY6" fmla="*/ 253994 h 253994"/>
              <a:gd name="connsiteX7" fmla="*/ 651168 w 778165"/>
              <a:gd name="connsiteY7" fmla="*/ 190496 h 253994"/>
              <a:gd name="connsiteX8" fmla="*/ 126997 w 778165"/>
              <a:gd name="connsiteY8" fmla="*/ 190496 h 253994"/>
              <a:gd name="connsiteX9" fmla="*/ 126997 w 778165"/>
              <a:gd name="connsiteY9" fmla="*/ 253994 h 253994"/>
              <a:gd name="connsiteX10" fmla="*/ 0 w 778165"/>
              <a:gd name="connsiteY10" fmla="*/ 126997 h 253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78165" h="253994">
                <a:moveTo>
                  <a:pt x="0" y="126997"/>
                </a:moveTo>
                <a:lnTo>
                  <a:pt x="126997" y="0"/>
                </a:lnTo>
                <a:lnTo>
                  <a:pt x="126997" y="63499"/>
                </a:lnTo>
                <a:lnTo>
                  <a:pt x="651168" y="63499"/>
                </a:lnTo>
                <a:lnTo>
                  <a:pt x="651168" y="0"/>
                </a:lnTo>
                <a:lnTo>
                  <a:pt x="778165" y="126997"/>
                </a:lnTo>
                <a:lnTo>
                  <a:pt x="651168" y="253994"/>
                </a:lnTo>
                <a:lnTo>
                  <a:pt x="651168" y="190496"/>
                </a:lnTo>
                <a:lnTo>
                  <a:pt x="126997" y="190496"/>
                </a:lnTo>
                <a:lnTo>
                  <a:pt x="126997" y="253994"/>
                </a:lnTo>
                <a:lnTo>
                  <a:pt x="0" y="126997"/>
                </a:lnTo>
                <a:close/>
              </a:path>
            </a:pathLst>
          </a:cu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spcFirstLastPara="0" vert="horz" wrap="square" lIns="76198" tIns="50798" rIns="-1" bIns="50799" numCol="1" spcCol="1270" anchor="ctr" anchorCtr="0">
            <a:noAutofit/>
          </a:bodyPr>
          <a:lstStyle/>
          <a:p>
            <a:pPr marL="0" lvl="0" indent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1000" kern="1200"/>
          </a:p>
        </p:txBody>
      </p:sp>
      <p:sp>
        <p:nvSpPr>
          <p:cNvPr id="50" name="Freeform: Shape 49">
            <a:extLst>
              <a:ext uri="{FF2B5EF4-FFF2-40B4-BE49-F238E27FC236}">
                <a16:creationId xmlns:a16="http://schemas.microsoft.com/office/drawing/2014/main" id="{21F68B5B-3C67-271A-4A63-241A8EAC4619}"/>
              </a:ext>
            </a:extLst>
          </p:cNvPr>
          <p:cNvSpPr/>
          <p:nvPr/>
        </p:nvSpPr>
        <p:spPr>
          <a:xfrm rot="19347236" flipH="1">
            <a:off x="5621344" y="4853329"/>
            <a:ext cx="747183" cy="278152"/>
          </a:xfrm>
          <a:custGeom>
            <a:avLst/>
            <a:gdLst>
              <a:gd name="connsiteX0" fmla="*/ 0 w 778165"/>
              <a:gd name="connsiteY0" fmla="*/ 126997 h 253994"/>
              <a:gd name="connsiteX1" fmla="*/ 126997 w 778165"/>
              <a:gd name="connsiteY1" fmla="*/ 0 h 253994"/>
              <a:gd name="connsiteX2" fmla="*/ 126997 w 778165"/>
              <a:gd name="connsiteY2" fmla="*/ 63499 h 253994"/>
              <a:gd name="connsiteX3" fmla="*/ 651168 w 778165"/>
              <a:gd name="connsiteY3" fmla="*/ 63499 h 253994"/>
              <a:gd name="connsiteX4" fmla="*/ 651168 w 778165"/>
              <a:gd name="connsiteY4" fmla="*/ 0 h 253994"/>
              <a:gd name="connsiteX5" fmla="*/ 778165 w 778165"/>
              <a:gd name="connsiteY5" fmla="*/ 126997 h 253994"/>
              <a:gd name="connsiteX6" fmla="*/ 651168 w 778165"/>
              <a:gd name="connsiteY6" fmla="*/ 253994 h 253994"/>
              <a:gd name="connsiteX7" fmla="*/ 651168 w 778165"/>
              <a:gd name="connsiteY7" fmla="*/ 190496 h 253994"/>
              <a:gd name="connsiteX8" fmla="*/ 126997 w 778165"/>
              <a:gd name="connsiteY8" fmla="*/ 190496 h 253994"/>
              <a:gd name="connsiteX9" fmla="*/ 126997 w 778165"/>
              <a:gd name="connsiteY9" fmla="*/ 253994 h 253994"/>
              <a:gd name="connsiteX10" fmla="*/ 0 w 778165"/>
              <a:gd name="connsiteY10" fmla="*/ 126997 h 253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78165" h="253994">
                <a:moveTo>
                  <a:pt x="0" y="126997"/>
                </a:moveTo>
                <a:lnTo>
                  <a:pt x="126997" y="0"/>
                </a:lnTo>
                <a:lnTo>
                  <a:pt x="126997" y="63499"/>
                </a:lnTo>
                <a:lnTo>
                  <a:pt x="651168" y="63499"/>
                </a:lnTo>
                <a:lnTo>
                  <a:pt x="651168" y="0"/>
                </a:lnTo>
                <a:lnTo>
                  <a:pt x="778165" y="126997"/>
                </a:lnTo>
                <a:lnTo>
                  <a:pt x="651168" y="253994"/>
                </a:lnTo>
                <a:lnTo>
                  <a:pt x="651168" y="190496"/>
                </a:lnTo>
                <a:lnTo>
                  <a:pt x="126997" y="190496"/>
                </a:lnTo>
                <a:lnTo>
                  <a:pt x="126997" y="253994"/>
                </a:lnTo>
                <a:lnTo>
                  <a:pt x="0" y="126997"/>
                </a:lnTo>
                <a:close/>
              </a:path>
            </a:pathLst>
          </a:cu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spcFirstLastPara="0" vert="horz" wrap="square" lIns="76198" tIns="50798" rIns="-1" bIns="50799" numCol="1" spcCol="1270" anchor="ctr" anchorCtr="0">
            <a:noAutofit/>
          </a:bodyPr>
          <a:lstStyle/>
          <a:p>
            <a:pPr marL="0" lvl="0" indent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1000" kern="1200"/>
          </a:p>
        </p:txBody>
      </p:sp>
      <p:sp>
        <p:nvSpPr>
          <p:cNvPr id="51" name="Rectangle: Rounded Corners 50">
            <a:extLst>
              <a:ext uri="{FF2B5EF4-FFF2-40B4-BE49-F238E27FC236}">
                <a16:creationId xmlns:a16="http://schemas.microsoft.com/office/drawing/2014/main" id="{BD44BC6C-BC45-2C37-8272-C2D355CE6430}"/>
              </a:ext>
            </a:extLst>
          </p:cNvPr>
          <p:cNvSpPr/>
          <p:nvPr/>
        </p:nvSpPr>
        <p:spPr>
          <a:xfrm>
            <a:off x="2551035" y="4125731"/>
            <a:ext cx="1935835" cy="1021849"/>
          </a:xfrm>
          <a:prstGeom prst="roundRect">
            <a:avLst/>
          </a:prstGeom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Control Windows Updates</a:t>
            </a:r>
          </a:p>
        </p:txBody>
      </p:sp>
    </p:spTree>
    <p:extLst>
      <p:ext uri="{BB962C8B-B14F-4D97-AF65-F5344CB8AC3E}">
        <p14:creationId xmlns:p14="http://schemas.microsoft.com/office/powerpoint/2010/main" val="2743269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D82A125D-DB3F-BF37-44EB-9FFE7C1D8D71}"/>
              </a:ext>
            </a:extLst>
          </p:cNvPr>
          <p:cNvSpPr txBox="1"/>
          <p:nvPr/>
        </p:nvSpPr>
        <p:spPr>
          <a:xfrm>
            <a:off x="729673" y="2009376"/>
            <a:ext cx="5559552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6"/>
                </a:solidFill>
              </a:rPr>
              <a:t>Push new </a:t>
            </a:r>
            <a:r>
              <a:rPr lang="en-US" sz="2000" dirty="0" err="1">
                <a:solidFill>
                  <a:schemeClr val="accent6"/>
                </a:solidFill>
              </a:rPr>
              <a:t>Kioware</a:t>
            </a:r>
            <a:r>
              <a:rPr lang="en-US" sz="2000" dirty="0">
                <a:solidFill>
                  <a:schemeClr val="accent6"/>
                </a:solidFill>
              </a:rPr>
              <a:t> version out to your Kiosk(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6"/>
                </a:solidFill>
              </a:rPr>
              <a:t>Ability to make configuration changes remotel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6"/>
                </a:solidFill>
              </a:rPr>
              <a:t>If online, we can grab a screen capture of error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6"/>
                </a:solidFill>
              </a:rPr>
              <a:t>Monitor when the kiosk goes offl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6"/>
                </a:solidFill>
              </a:rPr>
              <a:t>Can preform troubleshooting of the kiosk remotel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6"/>
                </a:solidFill>
              </a:rPr>
              <a:t>Can control Windows updat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accent6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518DD47-1336-57F1-7478-D3D93A812C26}"/>
              </a:ext>
            </a:extLst>
          </p:cNvPr>
          <p:cNvSpPr txBox="1"/>
          <p:nvPr/>
        </p:nvSpPr>
        <p:spPr>
          <a:xfrm>
            <a:off x="687284" y="1584136"/>
            <a:ext cx="2532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Agile Fleet can now: 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0DD81F3A-E1F0-5081-F973-70C7D19B2693}"/>
              </a:ext>
            </a:extLst>
          </p:cNvPr>
          <p:cNvGrpSpPr/>
          <p:nvPr/>
        </p:nvGrpSpPr>
        <p:grpSpPr>
          <a:xfrm>
            <a:off x="6315746" y="694198"/>
            <a:ext cx="5635933" cy="5849477"/>
            <a:chOff x="6819141" y="334649"/>
            <a:chExt cx="4734799" cy="5931126"/>
          </a:xfrm>
        </p:grpSpPr>
        <p:sp>
          <p:nvSpPr>
            <p:cNvPr id="4" name="Freeform: Shape 3">
              <a:extLst>
                <a:ext uri="{FF2B5EF4-FFF2-40B4-BE49-F238E27FC236}">
                  <a16:creationId xmlns:a16="http://schemas.microsoft.com/office/drawing/2014/main" id="{A4D32931-6325-C460-5417-421718842E39}"/>
                </a:ext>
              </a:extLst>
            </p:cNvPr>
            <p:cNvSpPr/>
            <p:nvPr/>
          </p:nvSpPr>
          <p:spPr>
            <a:xfrm>
              <a:off x="7616574" y="2716608"/>
              <a:ext cx="1814759" cy="1727250"/>
            </a:xfrm>
            <a:custGeom>
              <a:avLst/>
              <a:gdLst>
                <a:gd name="connsiteX0" fmla="*/ 0 w 1424781"/>
                <a:gd name="connsiteY0" fmla="*/ 712391 h 1424781"/>
                <a:gd name="connsiteX1" fmla="*/ 712391 w 1424781"/>
                <a:gd name="connsiteY1" fmla="*/ 0 h 1424781"/>
                <a:gd name="connsiteX2" fmla="*/ 1424782 w 1424781"/>
                <a:gd name="connsiteY2" fmla="*/ 712391 h 1424781"/>
                <a:gd name="connsiteX3" fmla="*/ 712391 w 1424781"/>
                <a:gd name="connsiteY3" fmla="*/ 1424782 h 1424781"/>
                <a:gd name="connsiteX4" fmla="*/ 0 w 1424781"/>
                <a:gd name="connsiteY4" fmla="*/ 712391 h 142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4781" h="1424781">
                  <a:moveTo>
                    <a:pt x="0" y="712391"/>
                  </a:moveTo>
                  <a:cubicBezTo>
                    <a:pt x="0" y="318948"/>
                    <a:pt x="318948" y="0"/>
                    <a:pt x="712391" y="0"/>
                  </a:cubicBezTo>
                  <a:cubicBezTo>
                    <a:pt x="1105834" y="0"/>
                    <a:pt x="1424782" y="318948"/>
                    <a:pt x="1424782" y="712391"/>
                  </a:cubicBezTo>
                  <a:cubicBezTo>
                    <a:pt x="1424782" y="1105834"/>
                    <a:pt x="1105834" y="1424782"/>
                    <a:pt x="712391" y="1424782"/>
                  </a:cubicBezTo>
                  <a:cubicBezTo>
                    <a:pt x="318948" y="1424782"/>
                    <a:pt x="0" y="1105834"/>
                    <a:pt x="0" y="712391"/>
                  </a:cubicBezTo>
                  <a:close/>
                </a:path>
              </a:pathLst>
            </a:custGeom>
            <a:solidFill>
              <a:srgbClr val="92D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34054" tIns="234054" rIns="234054" bIns="234054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b="1" kern="1200" err="1">
                  <a:solidFill>
                    <a:schemeClr val="tx1"/>
                  </a:solidFill>
                </a:rPr>
                <a:t>KioWare</a:t>
              </a:r>
              <a:r>
                <a:rPr lang="en-US" sz="2000" b="1" kern="1200">
                  <a:solidFill>
                    <a:schemeClr val="tx1"/>
                  </a:solidFill>
                </a:rPr>
                <a:t> Server</a:t>
              </a: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CD79A4E0-4AAA-EDE3-C896-37720884CF53}"/>
                </a:ext>
              </a:extLst>
            </p:cNvPr>
            <p:cNvSpPr/>
            <p:nvPr/>
          </p:nvSpPr>
          <p:spPr>
            <a:xfrm>
              <a:off x="8213602" y="334649"/>
              <a:ext cx="1424781" cy="1424781"/>
            </a:xfrm>
            <a:custGeom>
              <a:avLst/>
              <a:gdLst>
                <a:gd name="connsiteX0" fmla="*/ 0 w 1424781"/>
                <a:gd name="connsiteY0" fmla="*/ 712391 h 1424781"/>
                <a:gd name="connsiteX1" fmla="*/ 712391 w 1424781"/>
                <a:gd name="connsiteY1" fmla="*/ 0 h 1424781"/>
                <a:gd name="connsiteX2" fmla="*/ 1424782 w 1424781"/>
                <a:gd name="connsiteY2" fmla="*/ 712391 h 1424781"/>
                <a:gd name="connsiteX3" fmla="*/ 712391 w 1424781"/>
                <a:gd name="connsiteY3" fmla="*/ 1424782 h 1424781"/>
                <a:gd name="connsiteX4" fmla="*/ 0 w 1424781"/>
                <a:gd name="connsiteY4" fmla="*/ 712391 h 142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4781" h="1424781">
                  <a:moveTo>
                    <a:pt x="0" y="712391"/>
                  </a:moveTo>
                  <a:cubicBezTo>
                    <a:pt x="0" y="318948"/>
                    <a:pt x="318948" y="0"/>
                    <a:pt x="712391" y="0"/>
                  </a:cubicBezTo>
                  <a:cubicBezTo>
                    <a:pt x="1105834" y="0"/>
                    <a:pt x="1424782" y="318948"/>
                    <a:pt x="1424782" y="712391"/>
                  </a:cubicBezTo>
                  <a:cubicBezTo>
                    <a:pt x="1424782" y="1105834"/>
                    <a:pt x="1105834" y="1424782"/>
                    <a:pt x="712391" y="1424782"/>
                  </a:cubicBezTo>
                  <a:cubicBezTo>
                    <a:pt x="318948" y="1424782"/>
                    <a:pt x="0" y="1105834"/>
                    <a:pt x="0" y="712391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34054" tIns="234054" rIns="234054" bIns="234054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/>
                <a:t>Kiosk #2</a:t>
              </a:r>
            </a:p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/>
                <a:t>(CA)</a:t>
              </a:r>
              <a:endParaRPr lang="en-US" sz="2000" kern="1200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6BE4648-3223-CD79-C5FC-26245B4FBE1A}"/>
                </a:ext>
              </a:extLst>
            </p:cNvPr>
            <p:cNvSpPr/>
            <p:nvPr/>
          </p:nvSpPr>
          <p:spPr>
            <a:xfrm rot="11289943" flipH="1">
              <a:off x="8652625" y="1757624"/>
              <a:ext cx="301007" cy="964097"/>
            </a:xfrm>
            <a:custGeom>
              <a:avLst/>
              <a:gdLst>
                <a:gd name="connsiteX0" fmla="*/ 0 w 784254"/>
                <a:gd name="connsiteY0" fmla="*/ 392127 h 1434205"/>
                <a:gd name="connsiteX1" fmla="*/ 392127 w 784254"/>
                <a:gd name="connsiteY1" fmla="*/ 0 h 1434205"/>
                <a:gd name="connsiteX2" fmla="*/ 784254 w 784254"/>
                <a:gd name="connsiteY2" fmla="*/ 392127 h 1434205"/>
                <a:gd name="connsiteX3" fmla="*/ 588191 w 784254"/>
                <a:gd name="connsiteY3" fmla="*/ 392127 h 1434205"/>
                <a:gd name="connsiteX4" fmla="*/ 588191 w 784254"/>
                <a:gd name="connsiteY4" fmla="*/ 1042078 h 1434205"/>
                <a:gd name="connsiteX5" fmla="*/ 784254 w 784254"/>
                <a:gd name="connsiteY5" fmla="*/ 1042078 h 1434205"/>
                <a:gd name="connsiteX6" fmla="*/ 392127 w 784254"/>
                <a:gd name="connsiteY6" fmla="*/ 1434205 h 1434205"/>
                <a:gd name="connsiteX7" fmla="*/ 0 w 784254"/>
                <a:gd name="connsiteY7" fmla="*/ 1042078 h 1434205"/>
                <a:gd name="connsiteX8" fmla="*/ 196064 w 784254"/>
                <a:gd name="connsiteY8" fmla="*/ 1042078 h 1434205"/>
                <a:gd name="connsiteX9" fmla="*/ 196064 w 784254"/>
                <a:gd name="connsiteY9" fmla="*/ 392127 h 1434205"/>
                <a:gd name="connsiteX10" fmla="*/ 0 w 784254"/>
                <a:gd name="connsiteY10" fmla="*/ 392127 h 14342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84254" h="1434205">
                  <a:moveTo>
                    <a:pt x="784253" y="392127"/>
                  </a:moveTo>
                  <a:lnTo>
                    <a:pt x="392127" y="0"/>
                  </a:lnTo>
                  <a:lnTo>
                    <a:pt x="1" y="392127"/>
                  </a:lnTo>
                  <a:lnTo>
                    <a:pt x="196064" y="392127"/>
                  </a:lnTo>
                  <a:lnTo>
                    <a:pt x="196063" y="1042078"/>
                  </a:lnTo>
                  <a:lnTo>
                    <a:pt x="1" y="1042078"/>
                  </a:lnTo>
                  <a:lnTo>
                    <a:pt x="392127" y="1434205"/>
                  </a:lnTo>
                  <a:lnTo>
                    <a:pt x="784253" y="1042078"/>
                  </a:lnTo>
                  <a:lnTo>
                    <a:pt x="588190" y="1042078"/>
                  </a:lnTo>
                  <a:lnTo>
                    <a:pt x="588190" y="392127"/>
                  </a:lnTo>
                  <a:lnTo>
                    <a:pt x="784253" y="392127"/>
                  </a:lnTo>
                  <a:close/>
                </a:path>
              </a:pathLst>
            </a:custGeom>
            <a:ln/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spcFirstLastPara="0" vert="horz" wrap="square" lIns="186688" tIns="124459" rIns="0" bIns="124458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600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AD22B7E9-5FBB-612A-B92E-5FC4780BF4A8}"/>
                </a:ext>
              </a:extLst>
            </p:cNvPr>
            <p:cNvSpPr/>
            <p:nvPr/>
          </p:nvSpPr>
          <p:spPr>
            <a:xfrm>
              <a:off x="10129159" y="3019077"/>
              <a:ext cx="1424781" cy="1424781"/>
            </a:xfrm>
            <a:custGeom>
              <a:avLst/>
              <a:gdLst>
                <a:gd name="connsiteX0" fmla="*/ 0 w 1424781"/>
                <a:gd name="connsiteY0" fmla="*/ 712391 h 1424781"/>
                <a:gd name="connsiteX1" fmla="*/ 712391 w 1424781"/>
                <a:gd name="connsiteY1" fmla="*/ 0 h 1424781"/>
                <a:gd name="connsiteX2" fmla="*/ 1424782 w 1424781"/>
                <a:gd name="connsiteY2" fmla="*/ 712391 h 1424781"/>
                <a:gd name="connsiteX3" fmla="*/ 712391 w 1424781"/>
                <a:gd name="connsiteY3" fmla="*/ 1424782 h 1424781"/>
                <a:gd name="connsiteX4" fmla="*/ 0 w 1424781"/>
                <a:gd name="connsiteY4" fmla="*/ 712391 h 142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4781" h="1424781">
                  <a:moveTo>
                    <a:pt x="0" y="712391"/>
                  </a:moveTo>
                  <a:cubicBezTo>
                    <a:pt x="0" y="318948"/>
                    <a:pt x="318948" y="0"/>
                    <a:pt x="712391" y="0"/>
                  </a:cubicBezTo>
                  <a:cubicBezTo>
                    <a:pt x="1105834" y="0"/>
                    <a:pt x="1424782" y="318948"/>
                    <a:pt x="1424782" y="712391"/>
                  </a:cubicBezTo>
                  <a:cubicBezTo>
                    <a:pt x="1424782" y="1105834"/>
                    <a:pt x="1105834" y="1424782"/>
                    <a:pt x="712391" y="1424782"/>
                  </a:cubicBezTo>
                  <a:cubicBezTo>
                    <a:pt x="318948" y="1424782"/>
                    <a:pt x="0" y="1105834"/>
                    <a:pt x="0" y="712391"/>
                  </a:cubicBezTo>
                  <a:close/>
                </a:path>
              </a:pathLst>
            </a:cu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shade val="50000"/>
                <a:hueOff val="-274425"/>
                <a:satOff val="2186"/>
                <a:lumOff val="23372"/>
                <a:alphaOff val="0"/>
              </a:schemeClr>
            </a:fillRef>
            <a:effectRef idx="0">
              <a:schemeClr val="accent2">
                <a:shade val="50000"/>
                <a:hueOff val="-274425"/>
                <a:satOff val="2186"/>
                <a:lumOff val="23372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34054" tIns="234054" rIns="234054" bIns="234054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/>
                <a:t>Kiosk #3</a:t>
              </a:r>
            </a:p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/>
                <a:t>(VA)</a:t>
              </a:r>
              <a:endParaRPr lang="en-US" sz="2000" kern="1200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2F474D42-37F6-5C37-A6EE-A54CF63D96C0}"/>
                </a:ext>
              </a:extLst>
            </p:cNvPr>
            <p:cNvSpPr/>
            <p:nvPr/>
          </p:nvSpPr>
          <p:spPr>
            <a:xfrm rot="815594" flipH="1">
              <a:off x="9391163" y="3453236"/>
              <a:ext cx="778165" cy="253994"/>
            </a:xfrm>
            <a:custGeom>
              <a:avLst/>
              <a:gdLst>
                <a:gd name="connsiteX0" fmla="*/ 0 w 778165"/>
                <a:gd name="connsiteY0" fmla="*/ 126997 h 253994"/>
                <a:gd name="connsiteX1" fmla="*/ 126997 w 778165"/>
                <a:gd name="connsiteY1" fmla="*/ 0 h 253994"/>
                <a:gd name="connsiteX2" fmla="*/ 126997 w 778165"/>
                <a:gd name="connsiteY2" fmla="*/ 63499 h 253994"/>
                <a:gd name="connsiteX3" fmla="*/ 651168 w 778165"/>
                <a:gd name="connsiteY3" fmla="*/ 63499 h 253994"/>
                <a:gd name="connsiteX4" fmla="*/ 651168 w 778165"/>
                <a:gd name="connsiteY4" fmla="*/ 0 h 253994"/>
                <a:gd name="connsiteX5" fmla="*/ 778165 w 778165"/>
                <a:gd name="connsiteY5" fmla="*/ 126997 h 253994"/>
                <a:gd name="connsiteX6" fmla="*/ 651168 w 778165"/>
                <a:gd name="connsiteY6" fmla="*/ 253994 h 253994"/>
                <a:gd name="connsiteX7" fmla="*/ 651168 w 778165"/>
                <a:gd name="connsiteY7" fmla="*/ 190496 h 253994"/>
                <a:gd name="connsiteX8" fmla="*/ 126997 w 778165"/>
                <a:gd name="connsiteY8" fmla="*/ 190496 h 253994"/>
                <a:gd name="connsiteX9" fmla="*/ 126997 w 778165"/>
                <a:gd name="connsiteY9" fmla="*/ 253994 h 253994"/>
                <a:gd name="connsiteX10" fmla="*/ 0 w 778165"/>
                <a:gd name="connsiteY10" fmla="*/ 126997 h 2539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78165" h="253994">
                  <a:moveTo>
                    <a:pt x="0" y="126997"/>
                  </a:moveTo>
                  <a:lnTo>
                    <a:pt x="126997" y="0"/>
                  </a:lnTo>
                  <a:lnTo>
                    <a:pt x="126997" y="63499"/>
                  </a:lnTo>
                  <a:lnTo>
                    <a:pt x="651168" y="63499"/>
                  </a:lnTo>
                  <a:lnTo>
                    <a:pt x="651168" y="0"/>
                  </a:lnTo>
                  <a:lnTo>
                    <a:pt x="778165" y="126997"/>
                  </a:lnTo>
                  <a:lnTo>
                    <a:pt x="651168" y="253994"/>
                  </a:lnTo>
                  <a:lnTo>
                    <a:pt x="651168" y="190496"/>
                  </a:lnTo>
                  <a:lnTo>
                    <a:pt x="126997" y="190496"/>
                  </a:lnTo>
                  <a:lnTo>
                    <a:pt x="126997" y="253994"/>
                  </a:lnTo>
                  <a:lnTo>
                    <a:pt x="0" y="126997"/>
                  </a:lnTo>
                  <a:close/>
                </a:path>
              </a:pathLst>
            </a:cu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spcFirstLastPara="0" vert="horz" wrap="square" lIns="76198" tIns="50798" rIns="-1" bIns="50799" numCol="1" spcCol="1270" anchor="ctr" anchorCtr="0">
              <a:noAutofit/>
            </a:bodyPr>
            <a:lstStyle/>
            <a:p>
              <a:pPr marL="0" lvl="0" indent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en-US" sz="1000" kern="1200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E3CA6FAE-DEE4-EF5D-A030-1871EFDE319A}"/>
                </a:ext>
              </a:extLst>
            </p:cNvPr>
            <p:cNvSpPr/>
            <p:nvPr/>
          </p:nvSpPr>
          <p:spPr>
            <a:xfrm>
              <a:off x="7569925" y="4948260"/>
              <a:ext cx="1522664" cy="1317515"/>
            </a:xfrm>
            <a:custGeom>
              <a:avLst/>
              <a:gdLst>
                <a:gd name="connsiteX0" fmla="*/ 0 w 1424781"/>
                <a:gd name="connsiteY0" fmla="*/ 712391 h 1424781"/>
                <a:gd name="connsiteX1" fmla="*/ 712391 w 1424781"/>
                <a:gd name="connsiteY1" fmla="*/ 0 h 1424781"/>
                <a:gd name="connsiteX2" fmla="*/ 1424782 w 1424781"/>
                <a:gd name="connsiteY2" fmla="*/ 712391 h 1424781"/>
                <a:gd name="connsiteX3" fmla="*/ 712391 w 1424781"/>
                <a:gd name="connsiteY3" fmla="*/ 1424782 h 1424781"/>
                <a:gd name="connsiteX4" fmla="*/ 0 w 1424781"/>
                <a:gd name="connsiteY4" fmla="*/ 712391 h 142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4781" h="1424781">
                  <a:moveTo>
                    <a:pt x="0" y="712391"/>
                  </a:moveTo>
                  <a:cubicBezTo>
                    <a:pt x="0" y="318948"/>
                    <a:pt x="318948" y="0"/>
                    <a:pt x="712391" y="0"/>
                  </a:cubicBezTo>
                  <a:cubicBezTo>
                    <a:pt x="1105834" y="0"/>
                    <a:pt x="1424782" y="318948"/>
                    <a:pt x="1424782" y="712391"/>
                  </a:cubicBezTo>
                  <a:cubicBezTo>
                    <a:pt x="1424782" y="1105834"/>
                    <a:pt x="1105834" y="1424782"/>
                    <a:pt x="712391" y="1424782"/>
                  </a:cubicBezTo>
                  <a:cubicBezTo>
                    <a:pt x="318948" y="1424782"/>
                    <a:pt x="0" y="1105834"/>
                    <a:pt x="0" y="712391"/>
                  </a:cubicBezTo>
                  <a:close/>
                </a:path>
              </a:pathLst>
            </a:custGeom>
            <a:solidFill>
              <a:srgbClr val="FFC0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shade val="50000"/>
                <a:hueOff val="-548849"/>
                <a:satOff val="4372"/>
                <a:lumOff val="46744"/>
                <a:alphaOff val="0"/>
              </a:schemeClr>
            </a:fillRef>
            <a:effectRef idx="0">
              <a:schemeClr val="accent2">
                <a:shade val="50000"/>
                <a:hueOff val="-548849"/>
                <a:satOff val="4372"/>
                <a:lumOff val="46744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34054" tIns="234054" rIns="234054" bIns="234054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/>
                <a:t>Kiosk #4</a:t>
              </a:r>
            </a:p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/>
                <a:t>(FL)</a:t>
              </a:r>
              <a:endParaRPr lang="en-US" sz="2000" kern="1200"/>
            </a:p>
          </p:txBody>
        </p:sp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3B93E7C3-8A7E-5EA9-640B-215C80CAB82D}"/>
                </a:ext>
              </a:extLst>
            </p:cNvPr>
            <p:cNvSpPr/>
            <p:nvPr/>
          </p:nvSpPr>
          <p:spPr>
            <a:xfrm rot="235242">
              <a:off x="8254929" y="4465808"/>
              <a:ext cx="211252" cy="484426"/>
            </a:xfrm>
            <a:custGeom>
              <a:avLst/>
              <a:gdLst>
                <a:gd name="connsiteX0" fmla="*/ 0 w 211251"/>
                <a:gd name="connsiteY0" fmla="*/ 105626 h 484425"/>
                <a:gd name="connsiteX1" fmla="*/ 105626 w 211251"/>
                <a:gd name="connsiteY1" fmla="*/ 0 h 484425"/>
                <a:gd name="connsiteX2" fmla="*/ 211251 w 211251"/>
                <a:gd name="connsiteY2" fmla="*/ 105626 h 484425"/>
                <a:gd name="connsiteX3" fmla="*/ 158438 w 211251"/>
                <a:gd name="connsiteY3" fmla="*/ 105626 h 484425"/>
                <a:gd name="connsiteX4" fmla="*/ 158438 w 211251"/>
                <a:gd name="connsiteY4" fmla="*/ 378800 h 484425"/>
                <a:gd name="connsiteX5" fmla="*/ 211251 w 211251"/>
                <a:gd name="connsiteY5" fmla="*/ 378800 h 484425"/>
                <a:gd name="connsiteX6" fmla="*/ 105626 w 211251"/>
                <a:gd name="connsiteY6" fmla="*/ 484425 h 484425"/>
                <a:gd name="connsiteX7" fmla="*/ 0 w 211251"/>
                <a:gd name="connsiteY7" fmla="*/ 378800 h 484425"/>
                <a:gd name="connsiteX8" fmla="*/ 52813 w 211251"/>
                <a:gd name="connsiteY8" fmla="*/ 378800 h 484425"/>
                <a:gd name="connsiteX9" fmla="*/ 52813 w 211251"/>
                <a:gd name="connsiteY9" fmla="*/ 105626 h 484425"/>
                <a:gd name="connsiteX10" fmla="*/ 0 w 211251"/>
                <a:gd name="connsiteY10" fmla="*/ 105626 h 4844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11251" h="484425">
                  <a:moveTo>
                    <a:pt x="211250" y="378799"/>
                  </a:moveTo>
                  <a:lnTo>
                    <a:pt x="105625" y="484425"/>
                  </a:lnTo>
                  <a:lnTo>
                    <a:pt x="1" y="378799"/>
                  </a:lnTo>
                  <a:lnTo>
                    <a:pt x="52813" y="378799"/>
                  </a:lnTo>
                  <a:lnTo>
                    <a:pt x="52813" y="105625"/>
                  </a:lnTo>
                  <a:lnTo>
                    <a:pt x="1" y="105625"/>
                  </a:lnTo>
                  <a:lnTo>
                    <a:pt x="105625" y="0"/>
                  </a:lnTo>
                  <a:lnTo>
                    <a:pt x="211250" y="105625"/>
                  </a:lnTo>
                  <a:lnTo>
                    <a:pt x="158438" y="105625"/>
                  </a:lnTo>
                  <a:lnTo>
                    <a:pt x="158438" y="378799"/>
                  </a:lnTo>
                  <a:lnTo>
                    <a:pt x="211250" y="378799"/>
                  </a:lnTo>
                  <a:close/>
                </a:path>
              </a:pathLst>
            </a:cu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spcFirstLastPara="0" vert="horz" wrap="square" lIns="63375" tIns="96886" rIns="0" bIns="96884" numCol="1" spcCol="1270" anchor="ctr" anchorCtr="0">
              <a:noAutofit/>
            </a:bodyPr>
            <a:lstStyle/>
            <a:p>
              <a:pPr marL="0" lvl="0" indent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en-US" sz="1600" kern="1200"/>
            </a:p>
          </p:txBody>
        </p:sp>
        <p:sp>
          <p:nvSpPr>
            <p:cNvPr id="17" name="Freeform: Shape 16">
              <a:extLst>
                <a:ext uri="{FF2B5EF4-FFF2-40B4-BE49-F238E27FC236}">
                  <a16:creationId xmlns:a16="http://schemas.microsoft.com/office/drawing/2014/main" id="{EBB70BF7-D2E0-5AE8-1B27-FD8968E2F67D}"/>
                </a:ext>
              </a:extLst>
            </p:cNvPr>
            <p:cNvSpPr/>
            <p:nvPr/>
          </p:nvSpPr>
          <p:spPr>
            <a:xfrm>
              <a:off x="6819141" y="563558"/>
              <a:ext cx="1424781" cy="1424781"/>
            </a:xfrm>
            <a:custGeom>
              <a:avLst/>
              <a:gdLst>
                <a:gd name="connsiteX0" fmla="*/ 0 w 1424781"/>
                <a:gd name="connsiteY0" fmla="*/ 712391 h 1424781"/>
                <a:gd name="connsiteX1" fmla="*/ 712391 w 1424781"/>
                <a:gd name="connsiteY1" fmla="*/ 0 h 1424781"/>
                <a:gd name="connsiteX2" fmla="*/ 1424782 w 1424781"/>
                <a:gd name="connsiteY2" fmla="*/ 712391 h 1424781"/>
                <a:gd name="connsiteX3" fmla="*/ 712391 w 1424781"/>
                <a:gd name="connsiteY3" fmla="*/ 1424782 h 1424781"/>
                <a:gd name="connsiteX4" fmla="*/ 0 w 1424781"/>
                <a:gd name="connsiteY4" fmla="*/ 712391 h 142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4781" h="1424781">
                  <a:moveTo>
                    <a:pt x="0" y="712391"/>
                  </a:moveTo>
                  <a:cubicBezTo>
                    <a:pt x="0" y="318948"/>
                    <a:pt x="318948" y="0"/>
                    <a:pt x="712391" y="0"/>
                  </a:cubicBezTo>
                  <a:cubicBezTo>
                    <a:pt x="1105834" y="0"/>
                    <a:pt x="1424782" y="318948"/>
                    <a:pt x="1424782" y="712391"/>
                  </a:cubicBezTo>
                  <a:cubicBezTo>
                    <a:pt x="1424782" y="1105834"/>
                    <a:pt x="1105834" y="1424782"/>
                    <a:pt x="712391" y="1424782"/>
                  </a:cubicBezTo>
                  <a:cubicBezTo>
                    <a:pt x="318948" y="1424782"/>
                    <a:pt x="0" y="1105834"/>
                    <a:pt x="0" y="712391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shade val="50000"/>
                <a:hueOff val="-274425"/>
                <a:satOff val="2186"/>
                <a:lumOff val="23372"/>
                <a:alphaOff val="0"/>
              </a:schemeClr>
            </a:fillRef>
            <a:effectRef idx="0">
              <a:schemeClr val="accent2">
                <a:shade val="50000"/>
                <a:hueOff val="-274425"/>
                <a:satOff val="2186"/>
                <a:lumOff val="23372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34054" tIns="234054" rIns="234054" bIns="234054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/>
                <a:t>Kiosk #1</a:t>
              </a:r>
            </a:p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/>
                <a:t>(CA)</a:t>
              </a:r>
              <a:endParaRPr lang="en-US" sz="2000" kern="1200"/>
            </a:p>
          </p:txBody>
        </p: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6291660A-00E3-9EFA-6E05-D1CC8F6FED35}"/>
                </a:ext>
              </a:extLst>
            </p:cNvPr>
            <p:cNvSpPr/>
            <p:nvPr/>
          </p:nvSpPr>
          <p:spPr>
            <a:xfrm rot="3259445">
              <a:off x="7448277" y="2274578"/>
              <a:ext cx="970714" cy="276381"/>
            </a:xfrm>
            <a:custGeom>
              <a:avLst/>
              <a:gdLst>
                <a:gd name="connsiteX0" fmla="*/ 0 w 1171960"/>
                <a:gd name="connsiteY0" fmla="*/ 311147 h 622293"/>
                <a:gd name="connsiteX1" fmla="*/ 311147 w 1171960"/>
                <a:gd name="connsiteY1" fmla="*/ 0 h 622293"/>
                <a:gd name="connsiteX2" fmla="*/ 311147 w 1171960"/>
                <a:gd name="connsiteY2" fmla="*/ 155573 h 622293"/>
                <a:gd name="connsiteX3" fmla="*/ 860814 w 1171960"/>
                <a:gd name="connsiteY3" fmla="*/ 155573 h 622293"/>
                <a:gd name="connsiteX4" fmla="*/ 860814 w 1171960"/>
                <a:gd name="connsiteY4" fmla="*/ 0 h 622293"/>
                <a:gd name="connsiteX5" fmla="*/ 1171960 w 1171960"/>
                <a:gd name="connsiteY5" fmla="*/ 311147 h 622293"/>
                <a:gd name="connsiteX6" fmla="*/ 860814 w 1171960"/>
                <a:gd name="connsiteY6" fmla="*/ 622293 h 622293"/>
                <a:gd name="connsiteX7" fmla="*/ 860814 w 1171960"/>
                <a:gd name="connsiteY7" fmla="*/ 466720 h 622293"/>
                <a:gd name="connsiteX8" fmla="*/ 311147 w 1171960"/>
                <a:gd name="connsiteY8" fmla="*/ 466720 h 622293"/>
                <a:gd name="connsiteX9" fmla="*/ 311147 w 1171960"/>
                <a:gd name="connsiteY9" fmla="*/ 622293 h 622293"/>
                <a:gd name="connsiteX10" fmla="*/ 0 w 1171960"/>
                <a:gd name="connsiteY10" fmla="*/ 311147 h 6222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171960" h="622293">
                  <a:moveTo>
                    <a:pt x="1171960" y="311147"/>
                  </a:moveTo>
                  <a:lnTo>
                    <a:pt x="860813" y="0"/>
                  </a:lnTo>
                  <a:lnTo>
                    <a:pt x="860813" y="155573"/>
                  </a:lnTo>
                  <a:lnTo>
                    <a:pt x="311146" y="155573"/>
                  </a:lnTo>
                  <a:lnTo>
                    <a:pt x="311146" y="0"/>
                  </a:lnTo>
                  <a:lnTo>
                    <a:pt x="0" y="311147"/>
                  </a:lnTo>
                  <a:lnTo>
                    <a:pt x="311146" y="622293"/>
                  </a:lnTo>
                  <a:lnTo>
                    <a:pt x="311146" y="466720"/>
                  </a:lnTo>
                  <a:lnTo>
                    <a:pt x="860813" y="466720"/>
                  </a:lnTo>
                  <a:lnTo>
                    <a:pt x="860813" y="622293"/>
                  </a:lnTo>
                  <a:lnTo>
                    <a:pt x="1171960" y="311147"/>
                  </a:lnTo>
                  <a:close/>
                </a:path>
              </a:pathLst>
            </a:custGeom>
            <a:ln/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spcFirstLastPara="0" vert="horz" wrap="square" lIns="186688" tIns="124459" rIns="0" bIns="124458" numCol="1" spcCol="1270" anchor="ctr" anchorCtr="0">
              <a:noAutofit/>
            </a:bodyPr>
            <a:lstStyle/>
            <a:p>
              <a:pPr marL="0" lvl="0" indent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en-US" sz="1600" kern="1200"/>
            </a:p>
          </p:txBody>
        </p:sp>
      </p:grpSp>
      <p:sp>
        <p:nvSpPr>
          <p:cNvPr id="5" name="Title 1">
            <a:extLst>
              <a:ext uri="{FF2B5EF4-FFF2-40B4-BE49-F238E27FC236}">
                <a16:creationId xmlns:a16="http://schemas.microsoft.com/office/drawing/2014/main" id="{8F2CDBF8-7254-97CA-652B-763AC72DC71A}"/>
              </a:ext>
            </a:extLst>
          </p:cNvPr>
          <p:cNvSpPr txBox="1">
            <a:spLocks/>
          </p:cNvSpPr>
          <p:nvPr/>
        </p:nvSpPr>
        <p:spPr>
          <a:xfrm>
            <a:off x="729673" y="346652"/>
            <a:ext cx="10042236" cy="1325563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 cap="all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b="1" dirty="0">
                <a:solidFill>
                  <a:schemeClr val="accent6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How does it benefit you?</a:t>
            </a:r>
            <a:endParaRPr lang="en-US" dirty="0">
              <a:solidFill>
                <a:schemeClr val="accent6"/>
              </a:solidFill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6058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</p:spPr>
        <p:txBody>
          <a:bodyPr>
            <a:normAutofit/>
          </a:bodyPr>
          <a:lstStyle/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What is required?</a:t>
            </a:r>
            <a:endParaRPr lang="en-US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0556CA2-E83B-91B4-6DFD-AB688F0F1B40}"/>
              </a:ext>
            </a:extLst>
          </p:cNvPr>
          <p:cNvSpPr txBox="1"/>
          <p:nvPr/>
        </p:nvSpPr>
        <p:spPr>
          <a:xfrm>
            <a:off x="729673" y="1453896"/>
            <a:ext cx="10515600" cy="2677656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/>
                <a:ea typeface="Roboto Condensed"/>
                <a:cs typeface="Roboto Condensed"/>
              </a:rPr>
              <a:t>Schedule an upgrade session with FleetCommander Suppor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/>
                <a:ea typeface="Roboto Condensed"/>
                <a:cs typeface="Roboto Condensed"/>
              </a:rPr>
              <a:t>Someone to be at the kiosk to perform initial setu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/>
                <a:ea typeface="Roboto Condensed"/>
                <a:cs typeface="Roboto Condensed"/>
              </a:rPr>
              <a:t>30-60 mins of scheduled kiosk downti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/>
                <a:ea typeface="Roboto Condensed"/>
                <a:cs typeface="Roboto Condensed"/>
              </a:rPr>
              <a:t>Install latest version of </a:t>
            </a:r>
            <a:r>
              <a:rPr lang="en-US" sz="2800" err="1">
                <a:latin typeface="Roboto Condensed"/>
                <a:ea typeface="Roboto Condensed"/>
                <a:cs typeface="Roboto Condensed"/>
              </a:rPr>
              <a:t>KioWare</a:t>
            </a:r>
            <a:endParaRPr lang="en-US" sz="2800">
              <a:latin typeface="Roboto Condensed"/>
              <a:ea typeface="Roboto Condensed"/>
              <a:cs typeface="Roboto Condensed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/>
                <a:ea typeface="Roboto Condensed"/>
                <a:cs typeface="Roboto Condensed"/>
              </a:rPr>
              <a:t>Configure </a:t>
            </a:r>
            <a:r>
              <a:rPr lang="en-US" sz="2800" err="1">
                <a:latin typeface="Roboto Condensed"/>
                <a:ea typeface="Roboto Condensed"/>
                <a:cs typeface="Roboto Condensed"/>
              </a:rPr>
              <a:t>KioWare</a:t>
            </a:r>
            <a:r>
              <a:rPr lang="en-US" sz="2800">
                <a:latin typeface="Roboto Condensed"/>
                <a:ea typeface="Roboto Condensed"/>
                <a:cs typeface="Roboto Condensed"/>
              </a:rPr>
              <a:t> Server Setting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/>
                <a:ea typeface="Roboto Condensed"/>
                <a:cs typeface="Roboto Condensed"/>
              </a:rPr>
              <a:t>Install PowerShell module for Windows Update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4A0B212-9754-1534-B50B-C40D66D4CE52}"/>
              </a:ext>
            </a:extLst>
          </p:cNvPr>
          <p:cNvSpPr txBox="1"/>
          <p:nvPr/>
        </p:nvSpPr>
        <p:spPr>
          <a:xfrm>
            <a:off x="1591056" y="4598896"/>
            <a:ext cx="733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153 Kiosks have been added to </a:t>
            </a:r>
            <a:r>
              <a:rPr lang="en-US" sz="3200" b="1" err="1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Kioserver</a:t>
            </a:r>
            <a:r>
              <a:rPr lang="en-US" sz="3200" b="1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70636466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463CB3-2956-E8D2-C23D-A3BAA7295D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822960"/>
            <a:ext cx="5981750" cy="3474720"/>
          </a:xfrm>
          <a:noFill/>
        </p:spPr>
        <p:txBody>
          <a:bodyPr lIns="0" tIns="0" rIns="0" bIns="0">
            <a:noAutofit/>
          </a:bodyPr>
          <a:lstStyle/>
          <a:p>
            <a:r>
              <a:rPr lang="en-US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key control </a:t>
            </a:r>
            <a:r>
              <a:rPr lang="en-US" dirty="0" err="1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vpn</a:t>
            </a:r>
            <a:r>
              <a:rPr lang="en-US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 service</a:t>
            </a:r>
          </a:p>
        </p:txBody>
      </p:sp>
      <p:pic>
        <p:nvPicPr>
          <p:cNvPr id="6" name="Picture 5" descr="A black background with a blue letter&#10;&#10;AI-generated content may be incorrect.">
            <a:extLst>
              <a:ext uri="{FF2B5EF4-FFF2-40B4-BE49-F238E27FC236}">
                <a16:creationId xmlns:a16="http://schemas.microsoft.com/office/drawing/2014/main" id="{5A087CEA-1785-31D6-D3A2-3DAD3417D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1600" y="5784843"/>
            <a:ext cx="3103418" cy="912770"/>
          </a:xfrm>
          <a:prstGeom prst="rect">
            <a:avLst/>
          </a:prstGeom>
        </p:spPr>
      </p:pic>
      <p:sp>
        <p:nvSpPr>
          <p:cNvPr id="5" name="Subtitle 4">
            <a:extLst>
              <a:ext uri="{FF2B5EF4-FFF2-40B4-BE49-F238E27FC236}">
                <a16:creationId xmlns:a16="http://schemas.microsoft.com/office/drawing/2014/main" id="{43C4EF56-9294-C666-7AFE-C375E5C6C55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6620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3A2C59-596C-2552-BF5A-E9A95A8A10C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 </a:t>
            </a:r>
          </a:p>
        </p:txBody>
      </p:sp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E7B7ED14-7A2F-5E98-B461-C64D1A3948B1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1B78F889-5AA1-0321-7E35-98809E8F77B5}"/>
              </a:ext>
            </a:extLst>
          </p:cNvPr>
          <p:cNvSpPr txBox="1">
            <a:spLocks/>
          </p:cNvSpPr>
          <p:nvPr/>
        </p:nvSpPr>
        <p:spPr>
          <a:xfrm>
            <a:off x="5460924" y="2225685"/>
            <a:ext cx="6201449" cy="21780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600" b="1" dirty="0" err="1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SmartFob</a:t>
            </a:r>
            <a:r>
              <a:rPr lang="en-US" sz="4600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 Key Box Update</a:t>
            </a:r>
            <a:endParaRPr lang="en-US" b="1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90661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accent6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Key Control Standard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grpSp>
        <p:nvGrpSpPr>
          <p:cNvPr id="36" name="Group 35">
            <a:extLst>
              <a:ext uri="{FF2B5EF4-FFF2-40B4-BE49-F238E27FC236}">
                <a16:creationId xmlns:a16="http://schemas.microsoft.com/office/drawing/2014/main" id="{1DC73937-703C-5314-B736-22A762BCD5E0}"/>
              </a:ext>
            </a:extLst>
          </p:cNvPr>
          <p:cNvGrpSpPr/>
          <p:nvPr/>
        </p:nvGrpSpPr>
        <p:grpSpPr>
          <a:xfrm>
            <a:off x="4306686" y="1434522"/>
            <a:ext cx="6363926" cy="4900636"/>
            <a:chOff x="1947672" y="1471098"/>
            <a:chExt cx="6363926" cy="4900636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D9759637-9F93-D4A9-AFEC-772E20807198}"/>
                </a:ext>
              </a:extLst>
            </p:cNvPr>
            <p:cNvSpPr/>
            <p:nvPr/>
          </p:nvSpPr>
          <p:spPr>
            <a:xfrm>
              <a:off x="5128260" y="2308040"/>
              <a:ext cx="1905000" cy="1285875"/>
            </a:xfrm>
            <a:prstGeom prst="rect">
              <a:avLst/>
            </a:prstGeom>
            <a:solidFill>
              <a:schemeClr val="bg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23EB476-2722-0D47-87D1-6066E66F832A}"/>
                </a:ext>
              </a:extLst>
            </p:cNvPr>
            <p:cNvSpPr/>
            <p:nvPr/>
          </p:nvSpPr>
          <p:spPr>
            <a:xfrm>
              <a:off x="1947672" y="1841855"/>
              <a:ext cx="2185416" cy="2414016"/>
            </a:xfrm>
            <a:prstGeom prst="rect">
              <a:avLst/>
            </a:prstGeom>
            <a:solidFill>
              <a:schemeClr val="bg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DF8C162D-0E56-63C3-9528-49464499A611}"/>
                </a:ext>
              </a:extLst>
            </p:cNvPr>
            <p:cNvSpPr/>
            <p:nvPr/>
          </p:nvSpPr>
          <p:spPr>
            <a:xfrm>
              <a:off x="6277553" y="4942332"/>
              <a:ext cx="551688" cy="7406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DB541-52F8-F8EC-0DB5-2C9CB98BB52C}"/>
                </a:ext>
              </a:extLst>
            </p:cNvPr>
            <p:cNvSpPr/>
            <p:nvPr/>
          </p:nvSpPr>
          <p:spPr>
            <a:xfrm>
              <a:off x="5584416" y="3098517"/>
              <a:ext cx="166375" cy="13716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DA1882B-6D39-FE6D-155E-78C716A06212}"/>
                </a:ext>
              </a:extLst>
            </p:cNvPr>
            <p:cNvSpPr/>
            <p:nvPr/>
          </p:nvSpPr>
          <p:spPr>
            <a:xfrm>
              <a:off x="6432742" y="3116990"/>
              <a:ext cx="166375" cy="13716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941CFFF8-D200-9426-3DC1-62782E0BF127}"/>
                </a:ext>
              </a:extLst>
            </p:cNvPr>
            <p:cNvSpPr txBox="1"/>
            <p:nvPr/>
          </p:nvSpPr>
          <p:spPr>
            <a:xfrm>
              <a:off x="2513648" y="1471098"/>
              <a:ext cx="1828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6"/>
                  </a:solidFill>
                </a:rPr>
                <a:t>Key Box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7A9C241B-A814-5232-7688-DE93465964FC}"/>
                </a:ext>
              </a:extLst>
            </p:cNvPr>
            <p:cNvSpPr txBox="1"/>
            <p:nvPr/>
          </p:nvSpPr>
          <p:spPr>
            <a:xfrm>
              <a:off x="5684716" y="1899251"/>
              <a:ext cx="1828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6"/>
                  </a:solidFill>
                </a:rPr>
                <a:t>Kiosk</a:t>
              </a:r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520406F3-B10E-DF81-03E8-02EA93FB261E}"/>
                </a:ext>
              </a:extLst>
            </p:cNvPr>
            <p:cNvCxnSpPr>
              <a:cxnSpLocks/>
            </p:cNvCxnSpPr>
            <p:nvPr/>
          </p:nvCxnSpPr>
          <p:spPr>
            <a:xfrm>
              <a:off x="3903740" y="3165636"/>
              <a:ext cx="3101" cy="229888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54CD2A5-449C-CB0C-8640-9B8D997596D2}"/>
                </a:ext>
              </a:extLst>
            </p:cNvPr>
            <p:cNvSpPr txBox="1"/>
            <p:nvPr/>
          </p:nvSpPr>
          <p:spPr>
            <a:xfrm>
              <a:off x="5442262" y="2864952"/>
              <a:ext cx="1980960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/>
                <a:t>NIC2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CE858C0A-603B-8070-6140-323DB2E35DAA}"/>
                </a:ext>
              </a:extLst>
            </p:cNvPr>
            <p:cNvSpPr/>
            <p:nvPr/>
          </p:nvSpPr>
          <p:spPr>
            <a:xfrm>
              <a:off x="3823654" y="2200319"/>
              <a:ext cx="166375" cy="13716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5E446885-90CC-3694-6EF3-7B1C30DE926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899944" y="2351370"/>
              <a:ext cx="0" cy="8142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9A1AE175-6B26-B477-0A8E-D0DA61540C69}"/>
                </a:ext>
              </a:extLst>
            </p:cNvPr>
            <p:cNvSpPr txBox="1"/>
            <p:nvPr/>
          </p:nvSpPr>
          <p:spPr>
            <a:xfrm>
              <a:off x="6289118" y="2872757"/>
              <a:ext cx="619995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/>
                <a:t>NIC1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42B7E038-FE93-C530-FDCD-F404B93E190B}"/>
                </a:ext>
              </a:extLst>
            </p:cNvPr>
            <p:cNvSpPr txBox="1"/>
            <p:nvPr/>
          </p:nvSpPr>
          <p:spPr>
            <a:xfrm>
              <a:off x="5248755" y="5725403"/>
              <a:ext cx="306284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6"/>
                  </a:solidFill>
                </a:rPr>
                <a:t>Network Port or </a:t>
              </a:r>
              <a:r>
                <a:rPr lang="en-US" dirty="0" err="1">
                  <a:solidFill>
                    <a:schemeClr val="accent6"/>
                  </a:solidFill>
                </a:rPr>
                <a:t>Cradlepoint</a:t>
              </a:r>
              <a:endParaRPr lang="en-US" dirty="0">
                <a:solidFill>
                  <a:schemeClr val="accent6"/>
                </a:solidFill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D52389C6-84EF-1B8E-1030-5A67A3DB1FA9}"/>
                </a:ext>
              </a:extLst>
            </p:cNvPr>
            <p:cNvSpPr/>
            <p:nvPr/>
          </p:nvSpPr>
          <p:spPr>
            <a:xfrm>
              <a:off x="6461065" y="5115509"/>
              <a:ext cx="166375" cy="13716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85F2EE72-D568-4F8A-A255-E36115A5ED26}"/>
                </a:ext>
              </a:extLst>
            </p:cNvPr>
            <p:cNvSpPr/>
            <p:nvPr/>
          </p:nvSpPr>
          <p:spPr>
            <a:xfrm>
              <a:off x="6470209" y="5395945"/>
              <a:ext cx="166375" cy="13716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46A98C44-AA63-70FB-53D7-88BB284CC87B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515929" y="3185570"/>
              <a:ext cx="19322" cy="1931765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292BB350-8276-DCF3-F9CF-EE37DD3CBE2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899944" y="5467316"/>
              <a:ext cx="269762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5E767F57-3DC3-29AA-E7A5-8CE5FB432BC3}"/>
              </a:ext>
            </a:extLst>
          </p:cNvPr>
          <p:cNvGrpSpPr/>
          <p:nvPr/>
        </p:nvGrpSpPr>
        <p:grpSpPr>
          <a:xfrm>
            <a:off x="9671090" y="4669245"/>
            <a:ext cx="470845" cy="956534"/>
            <a:chOff x="8481470" y="4508764"/>
            <a:chExt cx="672606" cy="1390101"/>
          </a:xfrm>
        </p:grpSpPr>
        <p:sp>
          <p:nvSpPr>
            <p:cNvPr id="38" name="Rectangle: Rounded Corners 37">
              <a:extLst>
                <a:ext uri="{FF2B5EF4-FFF2-40B4-BE49-F238E27FC236}">
                  <a16:creationId xmlns:a16="http://schemas.microsoft.com/office/drawing/2014/main" id="{6ECA1FAD-7253-9565-D40F-06396CABD2DE}"/>
                </a:ext>
              </a:extLst>
            </p:cNvPr>
            <p:cNvSpPr/>
            <p:nvPr/>
          </p:nvSpPr>
          <p:spPr>
            <a:xfrm>
              <a:off x="8481470" y="5158199"/>
              <a:ext cx="672606" cy="740666"/>
            </a:xfrm>
            <a:prstGeom prst="round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: Rounded Corners 38">
              <a:extLst>
                <a:ext uri="{FF2B5EF4-FFF2-40B4-BE49-F238E27FC236}">
                  <a16:creationId xmlns:a16="http://schemas.microsoft.com/office/drawing/2014/main" id="{81764593-1E85-F79D-355D-8A7532C5C78F}"/>
                </a:ext>
              </a:extLst>
            </p:cNvPr>
            <p:cNvSpPr/>
            <p:nvPr/>
          </p:nvSpPr>
          <p:spPr>
            <a:xfrm>
              <a:off x="8578311" y="4521709"/>
              <a:ext cx="152346" cy="662380"/>
            </a:xfrm>
            <a:prstGeom prst="round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ectangle: Rounded Corners 39">
              <a:extLst>
                <a:ext uri="{FF2B5EF4-FFF2-40B4-BE49-F238E27FC236}">
                  <a16:creationId xmlns:a16="http://schemas.microsoft.com/office/drawing/2014/main" id="{151DA1A6-0229-6163-5CCA-82772DC897D5}"/>
                </a:ext>
              </a:extLst>
            </p:cNvPr>
            <p:cNvSpPr/>
            <p:nvPr/>
          </p:nvSpPr>
          <p:spPr>
            <a:xfrm>
              <a:off x="8900802" y="4508764"/>
              <a:ext cx="152346" cy="662380"/>
            </a:xfrm>
            <a:prstGeom prst="round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1" name="TextBox 40">
            <a:extLst>
              <a:ext uri="{FF2B5EF4-FFF2-40B4-BE49-F238E27FC236}">
                <a16:creationId xmlns:a16="http://schemas.microsoft.com/office/drawing/2014/main" id="{0CC5C074-FB7D-C7A7-BA71-1AFABF3CEE34}"/>
              </a:ext>
            </a:extLst>
          </p:cNvPr>
          <p:cNvSpPr txBox="1"/>
          <p:nvPr/>
        </p:nvSpPr>
        <p:spPr>
          <a:xfrm>
            <a:off x="945139" y="1933575"/>
            <a:ext cx="28232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Requires:</a:t>
            </a:r>
          </a:p>
          <a:p>
            <a:r>
              <a:rPr lang="en-US" dirty="0">
                <a:solidFill>
                  <a:schemeClr val="accent6"/>
                </a:solidFill>
              </a:rPr>
              <a:t>Dedicated IP Address</a:t>
            </a:r>
          </a:p>
          <a:p>
            <a:r>
              <a:rPr lang="en-US" dirty="0">
                <a:solidFill>
                  <a:schemeClr val="accent6"/>
                </a:solidFill>
              </a:rPr>
              <a:t>Internal Firewall Rules</a:t>
            </a:r>
          </a:p>
          <a:p>
            <a:r>
              <a:rPr lang="en-US" dirty="0">
                <a:solidFill>
                  <a:schemeClr val="accent6"/>
                </a:solidFill>
              </a:rPr>
              <a:t>Two network drops</a:t>
            </a:r>
          </a:p>
          <a:p>
            <a:endParaRPr lang="en-US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6560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accent6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Key Control VPN Servic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29673" y="1020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9CA8BDAF-8C5E-C433-7C42-3E60E1FA270A}"/>
              </a:ext>
            </a:extLst>
          </p:cNvPr>
          <p:cNvGrpSpPr/>
          <p:nvPr/>
        </p:nvGrpSpPr>
        <p:grpSpPr>
          <a:xfrm>
            <a:off x="3605096" y="1629160"/>
            <a:ext cx="5780732" cy="4613472"/>
            <a:chOff x="2037129" y="1471098"/>
            <a:chExt cx="5780732" cy="4613472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D9759637-9F93-D4A9-AFEC-772E20807198}"/>
                </a:ext>
              </a:extLst>
            </p:cNvPr>
            <p:cNvSpPr/>
            <p:nvPr/>
          </p:nvSpPr>
          <p:spPr>
            <a:xfrm>
              <a:off x="5128260" y="2308040"/>
              <a:ext cx="1905000" cy="1285875"/>
            </a:xfrm>
            <a:prstGeom prst="rect">
              <a:avLst/>
            </a:prstGeom>
            <a:solidFill>
              <a:schemeClr val="bg1">
                <a:lumMod val="75000"/>
                <a:lumOff val="2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23EB476-2722-0D47-87D1-6066E66F832A}"/>
                </a:ext>
              </a:extLst>
            </p:cNvPr>
            <p:cNvSpPr/>
            <p:nvPr/>
          </p:nvSpPr>
          <p:spPr>
            <a:xfrm>
              <a:off x="2037129" y="1841855"/>
              <a:ext cx="2185416" cy="2414016"/>
            </a:xfrm>
            <a:prstGeom prst="rect">
              <a:avLst/>
            </a:prstGeom>
            <a:solidFill>
              <a:schemeClr val="bg1">
                <a:lumMod val="75000"/>
                <a:lumOff val="2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DF8C162D-0E56-63C3-9528-49464499A611}"/>
                </a:ext>
              </a:extLst>
            </p:cNvPr>
            <p:cNvSpPr/>
            <p:nvPr/>
          </p:nvSpPr>
          <p:spPr>
            <a:xfrm>
              <a:off x="6277553" y="4942332"/>
              <a:ext cx="551688" cy="7406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DB541-52F8-F8EC-0DB5-2C9CB98BB52C}"/>
                </a:ext>
              </a:extLst>
            </p:cNvPr>
            <p:cNvSpPr/>
            <p:nvPr/>
          </p:nvSpPr>
          <p:spPr>
            <a:xfrm>
              <a:off x="5584416" y="3098517"/>
              <a:ext cx="166375" cy="13716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DA1882B-6D39-FE6D-155E-78C716A06212}"/>
                </a:ext>
              </a:extLst>
            </p:cNvPr>
            <p:cNvSpPr/>
            <p:nvPr/>
          </p:nvSpPr>
          <p:spPr>
            <a:xfrm>
              <a:off x="6432742" y="3116990"/>
              <a:ext cx="166375" cy="13716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941CFFF8-D200-9426-3DC1-62782E0BF127}"/>
                </a:ext>
              </a:extLst>
            </p:cNvPr>
            <p:cNvSpPr txBox="1"/>
            <p:nvPr/>
          </p:nvSpPr>
          <p:spPr>
            <a:xfrm>
              <a:off x="2513648" y="1471098"/>
              <a:ext cx="1828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6"/>
                  </a:solidFill>
                </a:rPr>
                <a:t>Key Box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7A9C241B-A814-5232-7688-DE93465964FC}"/>
                </a:ext>
              </a:extLst>
            </p:cNvPr>
            <p:cNvSpPr txBox="1"/>
            <p:nvPr/>
          </p:nvSpPr>
          <p:spPr>
            <a:xfrm>
              <a:off x="5684716" y="1899251"/>
              <a:ext cx="1828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Kiosk</a:t>
              </a:r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520406F3-B10E-DF81-03E8-02EA93FB261E}"/>
                </a:ext>
              </a:extLst>
            </p:cNvPr>
            <p:cNvCxnSpPr>
              <a:cxnSpLocks/>
              <a:endCxn id="8" idx="3"/>
            </p:cNvCxnSpPr>
            <p:nvPr/>
          </p:nvCxnSpPr>
          <p:spPr>
            <a:xfrm>
              <a:off x="3903740" y="3165636"/>
              <a:ext cx="1847051" cy="1461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54CD2A5-449C-CB0C-8640-9B8D997596D2}"/>
                </a:ext>
              </a:extLst>
            </p:cNvPr>
            <p:cNvSpPr txBox="1"/>
            <p:nvPr/>
          </p:nvSpPr>
          <p:spPr>
            <a:xfrm>
              <a:off x="5442262" y="2864952"/>
              <a:ext cx="1980960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/>
                <a:t>NIC2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CE858C0A-603B-8070-6140-323DB2E35DAA}"/>
                </a:ext>
              </a:extLst>
            </p:cNvPr>
            <p:cNvSpPr/>
            <p:nvPr/>
          </p:nvSpPr>
          <p:spPr>
            <a:xfrm>
              <a:off x="3823654" y="2200319"/>
              <a:ext cx="166375" cy="13716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5E446885-90CC-3694-6EF3-7B1C30DE926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899944" y="2351370"/>
              <a:ext cx="0" cy="8142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9A1AE175-6B26-B477-0A8E-D0DA61540C69}"/>
                </a:ext>
              </a:extLst>
            </p:cNvPr>
            <p:cNvSpPr txBox="1"/>
            <p:nvPr/>
          </p:nvSpPr>
          <p:spPr>
            <a:xfrm>
              <a:off x="6289118" y="2872757"/>
              <a:ext cx="619995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/>
                <a:t>NIC1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42B7E038-FE93-C530-FDCD-F404B93E190B}"/>
                </a:ext>
              </a:extLst>
            </p:cNvPr>
            <p:cNvSpPr txBox="1"/>
            <p:nvPr/>
          </p:nvSpPr>
          <p:spPr>
            <a:xfrm>
              <a:off x="5989061" y="5715238"/>
              <a:ext cx="1828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6"/>
                  </a:solidFill>
                </a:rPr>
                <a:t>Network Port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D52389C6-84EF-1B8E-1030-5A67A3DB1FA9}"/>
                </a:ext>
              </a:extLst>
            </p:cNvPr>
            <p:cNvSpPr/>
            <p:nvPr/>
          </p:nvSpPr>
          <p:spPr>
            <a:xfrm>
              <a:off x="6461065" y="5115509"/>
              <a:ext cx="166375" cy="13716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85F2EE72-D568-4F8A-A255-E36115A5ED26}"/>
                </a:ext>
              </a:extLst>
            </p:cNvPr>
            <p:cNvSpPr/>
            <p:nvPr/>
          </p:nvSpPr>
          <p:spPr>
            <a:xfrm>
              <a:off x="6470209" y="5395945"/>
              <a:ext cx="166375" cy="13716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46A98C44-AA63-70FB-53D7-88BB284CC87B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515929" y="3185570"/>
              <a:ext cx="19322" cy="1931765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F15FADF2-B256-0071-2E2D-84C0D38AED49}"/>
              </a:ext>
            </a:extLst>
          </p:cNvPr>
          <p:cNvGrpSpPr/>
          <p:nvPr/>
        </p:nvGrpSpPr>
        <p:grpSpPr>
          <a:xfrm>
            <a:off x="9791400" y="4690591"/>
            <a:ext cx="470845" cy="956533"/>
            <a:chOff x="8481470" y="4508764"/>
            <a:chExt cx="672606" cy="1390101"/>
          </a:xfrm>
        </p:grpSpPr>
        <p:sp>
          <p:nvSpPr>
            <p:cNvPr id="11" name="Rectangle: Rounded Corners 10">
              <a:extLst>
                <a:ext uri="{FF2B5EF4-FFF2-40B4-BE49-F238E27FC236}">
                  <a16:creationId xmlns:a16="http://schemas.microsoft.com/office/drawing/2014/main" id="{5E2C9E6C-87CA-E41C-CAE3-C2F0E764D63B}"/>
                </a:ext>
              </a:extLst>
            </p:cNvPr>
            <p:cNvSpPr/>
            <p:nvPr/>
          </p:nvSpPr>
          <p:spPr>
            <a:xfrm>
              <a:off x="8481470" y="5158199"/>
              <a:ext cx="672606" cy="740666"/>
            </a:xfrm>
            <a:prstGeom prst="round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: Rounded Corners 13">
              <a:extLst>
                <a:ext uri="{FF2B5EF4-FFF2-40B4-BE49-F238E27FC236}">
                  <a16:creationId xmlns:a16="http://schemas.microsoft.com/office/drawing/2014/main" id="{94B25443-743F-4731-D3C6-931CA15CB192}"/>
                </a:ext>
              </a:extLst>
            </p:cNvPr>
            <p:cNvSpPr/>
            <p:nvPr/>
          </p:nvSpPr>
          <p:spPr>
            <a:xfrm>
              <a:off x="8578311" y="4521709"/>
              <a:ext cx="152346" cy="662380"/>
            </a:xfrm>
            <a:prstGeom prst="round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: Rounded Corners 17">
              <a:extLst>
                <a:ext uri="{FF2B5EF4-FFF2-40B4-BE49-F238E27FC236}">
                  <a16:creationId xmlns:a16="http://schemas.microsoft.com/office/drawing/2014/main" id="{3F0FF660-39A4-4439-8DDC-AE77528E3393}"/>
                </a:ext>
              </a:extLst>
            </p:cNvPr>
            <p:cNvSpPr/>
            <p:nvPr/>
          </p:nvSpPr>
          <p:spPr>
            <a:xfrm>
              <a:off x="8900802" y="4508764"/>
              <a:ext cx="152346" cy="662380"/>
            </a:xfrm>
            <a:prstGeom prst="round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&quot;Not Allowed&quot; Symbol 20">
            <a:extLst>
              <a:ext uri="{FF2B5EF4-FFF2-40B4-BE49-F238E27FC236}">
                <a16:creationId xmlns:a16="http://schemas.microsoft.com/office/drawing/2014/main" id="{037891AC-ABE0-9B6C-6A2B-1E8DDFD7A2B0}"/>
              </a:ext>
            </a:extLst>
          </p:cNvPr>
          <p:cNvSpPr/>
          <p:nvPr/>
        </p:nvSpPr>
        <p:spPr>
          <a:xfrm>
            <a:off x="9244833" y="4333233"/>
            <a:ext cx="1563980" cy="1539740"/>
          </a:xfrm>
          <a:prstGeom prst="noSmoking">
            <a:avLst/>
          </a:prstGeom>
          <a:solidFill>
            <a:srgbClr val="D90601">
              <a:alpha val="60000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E5DB06C8-4008-6E08-4936-E50C94AA5EE9}"/>
              </a:ext>
            </a:extLst>
          </p:cNvPr>
          <p:cNvSpPr txBox="1"/>
          <p:nvPr/>
        </p:nvSpPr>
        <p:spPr>
          <a:xfrm>
            <a:off x="9298040" y="5899904"/>
            <a:ext cx="16747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chemeClr val="accent6"/>
                </a:solidFill>
              </a:rPr>
              <a:t>Cradlepoint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7C924AA2-7192-2CB7-D99D-A3094B26A3C4}"/>
              </a:ext>
            </a:extLst>
          </p:cNvPr>
          <p:cNvSpPr txBox="1"/>
          <p:nvPr/>
        </p:nvSpPr>
        <p:spPr>
          <a:xfrm>
            <a:off x="809653" y="2330041"/>
            <a:ext cx="28232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Requires:</a:t>
            </a:r>
          </a:p>
          <a:p>
            <a:r>
              <a:rPr lang="en-US" dirty="0">
                <a:solidFill>
                  <a:schemeClr val="accent6"/>
                </a:solidFill>
              </a:rPr>
              <a:t>Internet access</a:t>
            </a:r>
          </a:p>
          <a:p>
            <a:r>
              <a:rPr lang="en-US" dirty="0">
                <a:solidFill>
                  <a:schemeClr val="accent6"/>
                </a:solidFill>
              </a:rPr>
              <a:t>One network drop</a:t>
            </a:r>
          </a:p>
          <a:p>
            <a:endParaRPr lang="en-US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505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black background with a blue letter&#10;&#10;AI-generated content may be incorrect.">
            <a:extLst>
              <a:ext uri="{FF2B5EF4-FFF2-40B4-BE49-F238E27FC236}">
                <a16:creationId xmlns:a16="http://schemas.microsoft.com/office/drawing/2014/main" id="{5A087CEA-1785-31D6-D3A2-3DAD3417D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1600" y="5784843"/>
            <a:ext cx="3103418" cy="912770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4B67BDE1-946B-6C95-3CE2-5B9FC4F1C974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CD9D558-A398-494C-0EE7-F9BD49933D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998" y="1493770"/>
          <a:ext cx="8716125" cy="4217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922172" imgH="5295957" progId="Visio.Drawing.15">
                  <p:embed/>
                </p:oleObj>
              </mc:Choice>
              <mc:Fallback>
                <p:oleObj name="Visio" r:id="rId3" imgW="10922172" imgH="529595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3CD9D558-A398-494C-0EE7-F9BD49933D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998" y="1493770"/>
                        <a:ext cx="8716125" cy="4217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ubtitle 10">
            <a:extLst>
              <a:ext uri="{FF2B5EF4-FFF2-40B4-BE49-F238E27FC236}">
                <a16:creationId xmlns:a16="http://schemas.microsoft.com/office/drawing/2014/main" id="{246A47AF-6A7D-9FB0-4128-DFDBF050B7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C57B65C1-8B80-083B-9952-9503A08DB3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pPr defTabSz="457200"/>
            <a:r>
              <a:rPr lang="en-US" sz="3600" dirty="0">
                <a:solidFill>
                  <a:schemeClr val="accent6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Key Control VPN Service</a:t>
            </a:r>
          </a:p>
        </p:txBody>
      </p:sp>
    </p:spTree>
    <p:extLst>
      <p:ext uri="{BB962C8B-B14F-4D97-AF65-F5344CB8AC3E}">
        <p14:creationId xmlns:p14="http://schemas.microsoft.com/office/powerpoint/2010/main" val="4351953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</p:spPr>
        <p:txBody>
          <a:bodyPr>
            <a:normAutofit/>
          </a:bodyPr>
          <a:lstStyle/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Benefits</a:t>
            </a:r>
            <a:endParaRPr lang="en-US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0556CA2-E83B-91B4-6DFD-AB688F0F1B40}"/>
              </a:ext>
            </a:extLst>
          </p:cNvPr>
          <p:cNvSpPr txBox="1"/>
          <p:nvPr/>
        </p:nvSpPr>
        <p:spPr>
          <a:xfrm>
            <a:off x="729673" y="1453896"/>
            <a:ext cx="105156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One network dro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No dedicated IP requir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No special firewall ru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All key box data is encryp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Cheaper than using a </a:t>
            </a:r>
            <a:r>
              <a:rPr lang="en-US" sz="2800" dirty="0" err="1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Cradlepoint</a:t>
            </a:r>
            <a:endParaRPr lang="en-US" sz="2800" dirty="0">
              <a:latin typeface="Roboto Condensed" panose="02000000000000000000" pitchFamily="2" charset="0"/>
              <a:ea typeface="Roboto Condensed" panose="02000000000000000000" pitchFamily="2" charset="0"/>
              <a:cs typeface="Roboto Condensed" panose="02000000000000000000" pitchFamily="2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More appealing to your Network admin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C5E4D6D-D7AC-B904-87A9-954FA91225BB}"/>
              </a:ext>
            </a:extLst>
          </p:cNvPr>
          <p:cNvSpPr txBox="1"/>
          <p:nvPr/>
        </p:nvSpPr>
        <p:spPr>
          <a:xfrm>
            <a:off x="1629156" y="4558383"/>
            <a:ext cx="8933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/>
              <a:t>30+ Boxes are already using Open VPN! </a:t>
            </a:r>
          </a:p>
        </p:txBody>
      </p:sp>
    </p:spTree>
    <p:extLst>
      <p:ext uri="{BB962C8B-B14F-4D97-AF65-F5344CB8AC3E}">
        <p14:creationId xmlns:p14="http://schemas.microsoft.com/office/powerpoint/2010/main" val="13118183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</p:spPr>
        <p:txBody>
          <a:bodyPr>
            <a:normAutofit/>
          </a:bodyPr>
          <a:lstStyle/>
          <a:p>
            <a:r>
              <a:rPr lang="en-US" b="1" dirty="0" err="1">
                <a:latin typeface="Roboto"/>
                <a:ea typeface="Roboto"/>
                <a:cs typeface="Roboto"/>
              </a:rPr>
              <a:t>CradlePoint</a:t>
            </a:r>
            <a:r>
              <a:rPr lang="en-US" b="1" dirty="0">
                <a:latin typeface="Roboto"/>
                <a:ea typeface="Roboto"/>
                <a:cs typeface="Roboto"/>
              </a:rPr>
              <a:t> Comparison</a:t>
            </a:r>
            <a:endParaRPr lang="en-US" dirty="0">
              <a:latin typeface="Roboto"/>
              <a:ea typeface="Roboto"/>
              <a:cs typeface="Roboto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BC77CEA8-54FB-3F81-988A-B51EF17A3477}"/>
              </a:ext>
            </a:extLst>
          </p:cNvPr>
          <p:cNvGraphicFramePr>
            <a:graphicFrameLocks noGrp="1"/>
          </p:cNvGraphicFramePr>
          <p:nvPr/>
        </p:nvGraphicFramePr>
        <p:xfrm>
          <a:off x="879478" y="1480190"/>
          <a:ext cx="10433044" cy="4280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77681">
                  <a:extLst>
                    <a:ext uri="{9D8B030D-6E8A-4147-A177-3AD203B41FA5}">
                      <a16:colId xmlns:a16="http://schemas.microsoft.com/office/drawing/2014/main" val="3082578066"/>
                    </a:ext>
                  </a:extLst>
                </a:gridCol>
                <a:gridCol w="3468119">
                  <a:extLst>
                    <a:ext uri="{9D8B030D-6E8A-4147-A177-3AD203B41FA5}">
                      <a16:colId xmlns:a16="http://schemas.microsoft.com/office/drawing/2014/main" val="3031604025"/>
                    </a:ext>
                  </a:extLst>
                </a:gridCol>
                <a:gridCol w="3487244">
                  <a:extLst>
                    <a:ext uri="{9D8B030D-6E8A-4147-A177-3AD203B41FA5}">
                      <a16:colId xmlns:a16="http://schemas.microsoft.com/office/drawing/2014/main" val="1852239431"/>
                    </a:ext>
                  </a:extLst>
                </a:gridCol>
              </a:tblGrid>
              <a:tr h="991447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Cradlepoi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Segoe UI" panose="020B0502040204020203" pitchFamily="34" charset="0"/>
                        </a:rPr>
                        <a:t>Key Control VPN </a:t>
                      </a: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rvi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5789637"/>
                  </a:ext>
                </a:extLst>
              </a:tr>
              <a:tr h="574409">
                <a:tc>
                  <a:txBody>
                    <a:bodyPr/>
                    <a:lstStyle/>
                    <a:p>
                      <a:r>
                        <a:rPr lang="en-US"/>
                        <a:t>Co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Monthly usage char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Lower yearly char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7616008"/>
                  </a:ext>
                </a:extLst>
              </a:tr>
              <a:tr h="991447">
                <a:tc>
                  <a:txBody>
                    <a:bodyPr/>
                    <a:lstStyle/>
                    <a:p>
                      <a:r>
                        <a:rPr lang="en-US"/>
                        <a:t>Reliabil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Relies on cell sign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On organization netwo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3929907"/>
                  </a:ext>
                </a:extLst>
              </a:tr>
              <a:tr h="574409">
                <a:tc>
                  <a:txBody>
                    <a:bodyPr/>
                    <a:lstStyle/>
                    <a:p>
                      <a:r>
                        <a:rPr lang="en-US"/>
                        <a:t>Replacement Cyc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Every 3-5 yea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Installed on Kios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9665872"/>
                  </a:ext>
                </a:extLst>
              </a:tr>
              <a:tr h="574409">
                <a:tc>
                  <a:txBody>
                    <a:bodyPr/>
                    <a:lstStyle/>
                    <a:p>
                      <a:r>
                        <a:rPr lang="en-US"/>
                        <a:t>Power Requirem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Three power outle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Two power outle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8145635"/>
                  </a:ext>
                </a:extLst>
              </a:tr>
              <a:tr h="574409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5291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50475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463CB3-2956-E8D2-C23D-A3BAA7295DEC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</p:spPr>
        <p:txBody>
          <a:bodyPr lIns="0" tIns="0" rIns="0" bIns="0">
            <a:noAutofit/>
          </a:bodyPr>
          <a:lstStyle/>
          <a:p>
            <a:r>
              <a:rPr lang="en-US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Hardware-as-a-service (HAAS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EECEBD4-35BF-26BB-D438-DA43EBD5EE8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noFill/>
        </p:spPr>
        <p:txBody>
          <a:bodyPr lIns="0" tIns="91440" rIns="0" bIns="0">
            <a:noAutofit/>
          </a:bodyPr>
          <a:lstStyle/>
          <a:p>
            <a:r>
              <a:rPr lang="en-US" dirty="0"/>
              <a:t>Delivering peace-of-mind</a:t>
            </a:r>
          </a:p>
        </p:txBody>
      </p:sp>
      <p:pic>
        <p:nvPicPr>
          <p:cNvPr id="6" name="Picture 5" descr="A black background with a blue letter&#10;&#10;AI-generated content may be incorrect.">
            <a:extLst>
              <a:ext uri="{FF2B5EF4-FFF2-40B4-BE49-F238E27FC236}">
                <a16:creationId xmlns:a16="http://schemas.microsoft.com/office/drawing/2014/main" id="{5A087CEA-1785-31D6-D3A2-3DAD3417D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1600" y="5784843"/>
            <a:ext cx="3103418" cy="912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3404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A93BBC8D-9BF2-1CA8-44B5-289DB1A03D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29673" y="2745259"/>
            <a:ext cx="9444797" cy="1879600"/>
          </a:xfr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sz="28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With </a:t>
            </a:r>
            <a:r>
              <a:rPr lang="en-US" sz="2800" dirty="0" err="1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HaaS</a:t>
            </a:r>
            <a:r>
              <a:rPr lang="en-US" sz="28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, customers trade capital expense headaches, depreciation risk, and unpredictable hardware failures for a single predictable subscription that includes support, upgrades, replacements, compliance, and refreshes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A052CA9-A73B-BA92-668C-C4279FBA34E8}"/>
              </a:ext>
            </a:extLst>
          </p:cNvPr>
          <p:cNvSpPr txBox="1">
            <a:spLocks/>
          </p:cNvSpPr>
          <p:nvPr/>
        </p:nvSpPr>
        <p:spPr>
          <a:xfrm>
            <a:off x="729673" y="346652"/>
            <a:ext cx="10042236" cy="1325563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 cap="all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What is hardware-as-a-service?</a:t>
            </a:r>
            <a:endParaRPr lang="en-US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44612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824B31-0D37-8AB1-6EE7-27654248E823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729673" y="2077102"/>
            <a:ext cx="10453688" cy="3921073"/>
          </a:xfrm>
          <a:noFill/>
        </p:spPr>
        <p:txBody>
          <a:bodyPr vert="horz" wrap="square" lIns="91440" tIns="45720" rIns="91440" bIns="45720" rtlCol="0" anchor="ctr">
            <a:spAutoFit/>
          </a:bodyPr>
          <a:lstStyle/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No Capital Expense / Budget Approval Needed – </a:t>
            </a:r>
            <a:r>
              <a:rPr lang="en-US" sz="2600" dirty="0" err="1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HaaS</a:t>
            </a:r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 is </a:t>
            </a:r>
            <a:r>
              <a:rPr lang="en-US" sz="2600" dirty="0" err="1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OpEx</a:t>
            </a:r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, not </a:t>
            </a:r>
            <a:r>
              <a:rPr lang="en-US" sz="2600" dirty="0" err="1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CapEx</a:t>
            </a:r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, so customers avoid long approval cycles, RFPs, or board approvals.</a:t>
            </a:r>
          </a:p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Predictable Budgeting – One flat recurring fee covers hardware, support, warranty, and refresh → no surprise costs.</a:t>
            </a:r>
          </a:p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No Depreciation Risk – Customers don’t carry the asset on their books, so no depreciation schedules, write-downs, or asset disposal obligations.</a:t>
            </a:r>
          </a:p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Lower Upfront Cash Outlay – Removes the large one-time hit</a:t>
            </a:r>
          </a:p>
          <a:p>
            <a:pPr defTabSz="914400"/>
            <a:endParaRPr lang="en-US" sz="2600" dirty="0">
              <a:solidFill>
                <a:schemeClr val="tx1"/>
              </a:solidFill>
              <a:latin typeface="Roboto Condensed" panose="02000000000000000000" pitchFamily="2" charset="0"/>
              <a:ea typeface="Roboto Condensed" panose="02000000000000000000" pitchFamily="2" charset="0"/>
              <a:cs typeface="Roboto Condensed" panose="02000000000000000000" pitchFamily="2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9AEA8F49-672F-038F-395A-07FBBD001E98}"/>
              </a:ext>
            </a:extLst>
          </p:cNvPr>
          <p:cNvSpPr txBox="1">
            <a:spLocks/>
          </p:cNvSpPr>
          <p:nvPr/>
        </p:nvSpPr>
        <p:spPr>
          <a:xfrm>
            <a:off x="729673" y="346652"/>
            <a:ext cx="10042236" cy="1325563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 cap="all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Financial benefits</a:t>
            </a:r>
            <a:endParaRPr lang="en-US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91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BE0C725-461A-4D70-0BC2-5C49123570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EB80CF-4124-B6C6-10E8-4037CEABCCC0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729673" y="1610161"/>
            <a:ext cx="10453688" cy="5121402"/>
          </a:xfrm>
          <a:noFill/>
        </p:spPr>
        <p:txBody>
          <a:bodyPr vert="horz" wrap="square" lIns="91440" tIns="45720" rIns="91440" bIns="45720" rtlCol="0" anchor="ctr">
            <a:spAutoFit/>
          </a:bodyPr>
          <a:lstStyle/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Always Current Hardware – Automatic refresh cycle keeps technology modern and reliable.</a:t>
            </a:r>
          </a:p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Certified Replacements Included – Shipment of new or certified refurbished units from Agile Fleet’s pool → minimizes downtime.</a:t>
            </a:r>
          </a:p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Proactive Monitoring &amp; Remote Support – Tools like </a:t>
            </a:r>
            <a:r>
              <a:rPr lang="en-US" sz="2600" dirty="0" err="1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Kioware</a:t>
            </a:r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, Quick Assist, and Watchdog provide remote diagnostics, updates, and fixes without customer IT involvement.</a:t>
            </a:r>
          </a:p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Integrated SaaS Dependency – Hardware isn’t standalone; it is fully integrated with </a:t>
            </a:r>
            <a:r>
              <a:rPr lang="en-US" sz="2600" dirty="0" err="1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Agile’s</a:t>
            </a:r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 </a:t>
            </a:r>
            <a:r>
              <a:rPr lang="en-US" sz="2600" dirty="0" err="1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FleetCommander</a:t>
            </a:r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 SaaS, ensuring reliability and compliance.</a:t>
            </a:r>
          </a:p>
          <a:p>
            <a:pPr defTabSz="914400"/>
            <a:endParaRPr lang="en-US" sz="2600" dirty="0">
              <a:solidFill>
                <a:schemeClr val="tx1"/>
              </a:solidFill>
              <a:latin typeface="Roboto Condensed" panose="02000000000000000000" pitchFamily="2" charset="0"/>
              <a:ea typeface="Roboto Condensed" panose="02000000000000000000" pitchFamily="2" charset="0"/>
              <a:cs typeface="Roboto Condensed" panose="02000000000000000000" pitchFamily="2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017083F5-E06F-680C-F9A6-EFD153372281}"/>
              </a:ext>
            </a:extLst>
          </p:cNvPr>
          <p:cNvSpPr txBox="1">
            <a:spLocks/>
          </p:cNvSpPr>
          <p:nvPr/>
        </p:nvSpPr>
        <p:spPr>
          <a:xfrm>
            <a:off x="729673" y="346652"/>
            <a:ext cx="10042236" cy="1325563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 cap="all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Technology &amp; service benefits</a:t>
            </a:r>
            <a:endParaRPr lang="en-US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71648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7BD91BDB-D468-2F54-CBED-647CBB98B75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638D75-AC1C-81F7-8DAF-24466B6BC7AF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729673" y="1666159"/>
            <a:ext cx="10453688" cy="4478149"/>
          </a:xfrm>
          <a:noFill/>
        </p:spPr>
        <p:txBody>
          <a:bodyPr vert="horz" wrap="square" lIns="91440" tIns="45720" rIns="91440" bIns="45720" rtlCol="0" anchor="ctr">
            <a:spAutoFit/>
          </a:bodyPr>
          <a:lstStyle/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Reduced Internal Burden – Agile handles lifecycle management, logistics, replacement, and OS updates → less strain on customer IT/facilities teams.</a:t>
            </a:r>
          </a:p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Better SLAs &amp; Uptime –2-day replacement windows, proactive monitoring.</a:t>
            </a:r>
          </a:p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No End-of-Life Surprise Costs – Customers don’t face sudden large replacement costs or downtime when hardware fails.</a:t>
            </a:r>
          </a:p>
          <a:p>
            <a:pPr defTabSz="914400"/>
            <a:r>
              <a:rPr lang="en-US" sz="2600" dirty="0">
                <a:solidFill>
                  <a:schemeClr val="tx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No Obsolescence Headaches – Tech is refreshed before it becomes outdated or unsupported (e.g., Windows/Linux OS cycles).</a:t>
            </a:r>
          </a:p>
          <a:p>
            <a:pPr defTabSz="914400"/>
            <a:endParaRPr lang="en-US" sz="2600" dirty="0">
              <a:solidFill>
                <a:schemeClr val="tx1"/>
              </a:solidFill>
              <a:latin typeface="Roboto Condensed" panose="02000000000000000000" pitchFamily="2" charset="0"/>
              <a:ea typeface="Roboto Condensed" panose="02000000000000000000" pitchFamily="2" charset="0"/>
              <a:cs typeface="Roboto Condensed" panose="02000000000000000000" pitchFamily="2" charset="0"/>
            </a:endParaRPr>
          </a:p>
          <a:p>
            <a:pPr defTabSz="914400"/>
            <a:endParaRPr lang="en-US" sz="2600" dirty="0">
              <a:solidFill>
                <a:schemeClr val="tx1"/>
              </a:solidFill>
              <a:latin typeface="Roboto Condensed" panose="02000000000000000000" pitchFamily="2" charset="0"/>
              <a:ea typeface="Roboto Condensed" panose="02000000000000000000" pitchFamily="2" charset="0"/>
              <a:cs typeface="Roboto Condensed" panose="02000000000000000000" pitchFamily="2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131766B2-B188-3B07-3601-E6079074E623}"/>
              </a:ext>
            </a:extLst>
          </p:cNvPr>
          <p:cNvSpPr txBox="1">
            <a:spLocks/>
          </p:cNvSpPr>
          <p:nvPr/>
        </p:nvSpPr>
        <p:spPr>
          <a:xfrm>
            <a:off x="729673" y="346652"/>
            <a:ext cx="10042236" cy="1325563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 cap="all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Risk reduction</a:t>
            </a:r>
            <a:endParaRPr lang="en-US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00761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>
                <a:solidFill>
                  <a:schemeClr val="accent6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SmartFob</a:t>
            </a:r>
            <a:r>
              <a:rPr lang="en-US" b="1" dirty="0">
                <a:solidFill>
                  <a:schemeClr val="accent6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 Key Box</a:t>
            </a:r>
            <a:endParaRPr lang="en-US" dirty="0">
              <a:solidFill>
                <a:schemeClr val="accent6"/>
              </a:solidFill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pic>
        <p:nvPicPr>
          <p:cNvPr id="6" name="Picture 5" descr="A close-up of a key system&#10;&#10;Description automatically generated">
            <a:extLst>
              <a:ext uri="{FF2B5EF4-FFF2-40B4-BE49-F238E27FC236}">
                <a16:creationId xmlns:a16="http://schemas.microsoft.com/office/drawing/2014/main" id="{0D1F4256-2D23-452F-9403-CEEAC673CE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6290" y="3891915"/>
            <a:ext cx="2713839" cy="260096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2933C0D-61EF-98F6-F097-D9AF86ECE3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4453" y="3891915"/>
            <a:ext cx="1733333" cy="249523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F7E43A8-58F4-FE19-B03E-C142C5153D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6405" y="1088866"/>
            <a:ext cx="4990476" cy="32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12886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41C179-0059-D0E2-7F51-F55D19BB21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aaS</a:t>
            </a:r>
            <a:r>
              <a:rPr lang="en-US" dirty="0"/>
              <a:t> Program available starting in Q1 2026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0B49A48-0A05-85B7-D845-89C2122E1BA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tact your Client Success Representative if Interested. </a:t>
            </a:r>
          </a:p>
        </p:txBody>
      </p:sp>
      <p:pic>
        <p:nvPicPr>
          <p:cNvPr id="6" name="Picture Placeholder 5">
            <a:extLst>
              <a:ext uri="{FF2B5EF4-FFF2-40B4-BE49-F238E27FC236}">
                <a16:creationId xmlns:a16="http://schemas.microsoft.com/office/drawing/2014/main" id="{DE6CFBD0-98BC-3114-1B14-5035E95BC571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/>
          <a:srcRect l="21304" r="21304"/>
          <a:stretch>
            <a:fillRect/>
          </a:stretch>
        </p:blipFill>
        <p:spPr>
          <a:xfrm>
            <a:off x="638877" y="585821"/>
            <a:ext cx="4529506" cy="5651350"/>
          </a:xfrm>
          <a:prstGeom prst="rect">
            <a:avLst/>
          </a:prstGeom>
          <a:ln w="57150"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5207933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AEE93-8585-46D4-A7EC-F184E317CB2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tIns="0" rIns="0">
            <a:noAutofit/>
          </a:bodyPr>
          <a:lstStyle/>
          <a:p>
            <a:r>
              <a:rPr lang="en-US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Thank you</a:t>
            </a:r>
          </a:p>
        </p:txBody>
      </p:sp>
      <p:pic>
        <p:nvPicPr>
          <p:cNvPr id="6" name="Picture Placeholder 8" descr="A white letter with a black background&#10;&#10;AI-generated content may be incorrect.">
            <a:extLst>
              <a:ext uri="{FF2B5EF4-FFF2-40B4-BE49-F238E27FC236}">
                <a16:creationId xmlns:a16="http://schemas.microsoft.com/office/drawing/2014/main" id="{71BBE323-BD15-B4F6-2E9E-7AE74CA64F01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3"/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24621237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506170-6A82-3974-B3FF-8E7B66C1D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</p:spPr>
        <p:txBody>
          <a:bodyPr>
            <a:normAutofit/>
          </a:bodyPr>
          <a:lstStyle/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Benefits</a:t>
            </a:r>
            <a:endParaRPr lang="en-US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99F61B-6934-94B0-05CB-E42972929730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847B821-94E7-C221-C72C-E73F068DB2E2}"/>
              </a:ext>
            </a:extLst>
          </p:cNvPr>
          <p:cNvSpPr txBox="1"/>
          <p:nvPr/>
        </p:nvSpPr>
        <p:spPr>
          <a:xfrm>
            <a:off x="729673" y="1554480"/>
            <a:ext cx="536632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No key to turn. Easy in and ou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Can return to any posi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If fob is lost, no custom replacement fobs required.  Fobs are generic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Key ring doesn’t bi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Mail-slot no longer has switch in cardholder.</a:t>
            </a:r>
          </a:p>
          <a:p>
            <a:endParaRPr lang="en-US" sz="2800" dirty="0"/>
          </a:p>
        </p:txBody>
      </p:sp>
      <p:pic>
        <p:nvPicPr>
          <p:cNvPr id="7" name="Picture 6" descr="A hand opening a door&#10;&#10;Description automatically generated">
            <a:extLst>
              <a:ext uri="{FF2B5EF4-FFF2-40B4-BE49-F238E27FC236}">
                <a16:creationId xmlns:a16="http://schemas.microsoft.com/office/drawing/2014/main" id="{560C2EEE-7EBD-EFAB-0511-4BC4381D2A7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7431" y="477012"/>
            <a:ext cx="2961282" cy="5256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972729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188519B5-8825-7F0F-8C9D-AD16050259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04DA91DB-3634-571F-DFD5-DDF9B1D640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</p:spPr>
        <p:txBody>
          <a:bodyPr>
            <a:normAutofit/>
          </a:bodyPr>
          <a:lstStyle/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Field Testing</a:t>
            </a:r>
            <a:endParaRPr lang="en-US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73FB3A4-E756-E36D-CBD8-DE8EDCB5484A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A9DB5DF-C9BC-0EFC-0222-A862F0660870}"/>
              </a:ext>
            </a:extLst>
          </p:cNvPr>
          <p:cNvSpPr txBox="1"/>
          <p:nvPr/>
        </p:nvSpPr>
        <p:spPr>
          <a:xfrm>
            <a:off x="729672" y="1554480"/>
            <a:ext cx="927386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We had two clients who wanted to test the Smart Fo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Swapped their standard panel for </a:t>
            </a:r>
            <a:r>
              <a:rPr lang="en-US" sz="2800" err="1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Smartfob</a:t>
            </a:r>
            <a:endParaRPr lang="en-US" sz="2800">
              <a:latin typeface="Roboto Condensed" panose="02000000000000000000" pitchFamily="2" charset="0"/>
              <a:ea typeface="Roboto Condensed" panose="02000000000000000000" pitchFamily="2" charset="0"/>
              <a:cs typeface="Roboto Condensed" panose="02000000000000000000" pitchFamily="2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Picked local clients in case there were any technical issue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Went onsite to assist with the panel swa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Ran field test for 6 month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Clients had option to buy the new panel or go back to the original key panel. </a:t>
            </a:r>
          </a:p>
          <a:p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341363100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866BBB93-7765-67BB-C947-ED8BB45265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898CAB4C-6992-00B7-044B-58D875417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</p:spPr>
        <p:txBody>
          <a:bodyPr>
            <a:normAutofit/>
          </a:bodyPr>
          <a:lstStyle/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Field Testing - WSSC</a:t>
            </a:r>
            <a:endParaRPr lang="en-US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B7149D8-DD04-3DD6-DBBD-E39387F9E0A7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sp>
        <p:nvSpPr>
          <p:cNvPr id="3" name="AutoShape 2" descr="Image preview">
            <a:extLst>
              <a:ext uri="{FF2B5EF4-FFF2-40B4-BE49-F238E27FC236}">
                <a16:creationId xmlns:a16="http://schemas.microsoft.com/office/drawing/2014/main" id="{6AA065A4-46A0-8B26-E854-F4354680FCA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4B34AA1-CBCF-C068-9A50-096E2A7D1F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672215"/>
            <a:ext cx="5580184" cy="418513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08B179B-8B5B-C1AB-598C-CE0930C437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6790" y="1709161"/>
            <a:ext cx="5530923" cy="414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1071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DA4D5AD0-34FF-6D4D-F757-EA1FC05572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C2773E85-3027-4AF1-34A9-706891F8CE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</p:spPr>
        <p:txBody>
          <a:bodyPr>
            <a:normAutofit/>
          </a:bodyPr>
          <a:lstStyle/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Field Testing – Fairfax County</a:t>
            </a:r>
            <a:endParaRPr lang="en-US" dirty="0"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DD47D0C-658F-FD0E-CF40-8974AED1042F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sp>
        <p:nvSpPr>
          <p:cNvPr id="3" name="AutoShape 2" descr="Image preview">
            <a:extLst>
              <a:ext uri="{FF2B5EF4-FFF2-40B4-BE49-F238E27FC236}">
                <a16:creationId xmlns:a16="http://schemas.microsoft.com/office/drawing/2014/main" id="{C08A57C4-0ECB-2452-A167-9A3D47715AB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A0527799-866E-83CA-3EAF-21AF05E259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836685" y="2119506"/>
            <a:ext cx="4667249" cy="3500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9164382A-7EA6-A3B1-E954-03CFDB71ED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8524" y="1536100"/>
            <a:ext cx="3500436" cy="4669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72078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F3D67F4D-5703-15A8-9719-2981B13169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51116AC2-3037-64E7-876A-F562BD47B0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673" y="346652"/>
            <a:ext cx="10042236" cy="1325563"/>
          </a:xfr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Field Testing – Result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4CE8A9A-0046-24CF-A587-A9B399CEC343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sp>
        <p:nvSpPr>
          <p:cNvPr id="3" name="AutoShape 2" descr="Image preview">
            <a:extLst>
              <a:ext uri="{FF2B5EF4-FFF2-40B4-BE49-F238E27FC236}">
                <a16:creationId xmlns:a16="http://schemas.microsoft.com/office/drawing/2014/main" id="{A89F9C5B-D2EC-B10C-0C08-F97B45A86A6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B12FFE-97FB-537D-A978-4FA4299F0B53}"/>
              </a:ext>
            </a:extLst>
          </p:cNvPr>
          <p:cNvSpPr txBox="1"/>
          <p:nvPr/>
        </p:nvSpPr>
        <p:spPr>
          <a:xfrm>
            <a:off x="729673" y="1709161"/>
            <a:ext cx="9090602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End Users said it was easier to remove and return key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Discovered an issue with a key count. Issue was resolved.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Clients have been using boxes now for more than 10 month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Both clients decided to purchase the </a:t>
            </a:r>
            <a:r>
              <a:rPr lang="en-US" sz="2800" dirty="0" err="1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SmartFob</a:t>
            </a: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 panel.  Fairfax is considering ordering mor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We have sold 14 of new smart fob boxes and panel swaps since last user conferenc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We were able to simply the panel exchange proc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We add numbers to the panel and the </a:t>
            </a:r>
            <a:r>
              <a:rPr lang="en-US" sz="2800" dirty="0" err="1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keyfob</a:t>
            </a:r>
            <a:r>
              <a:rPr lang="en-US" sz="2800" dirty="0">
                <a:latin typeface="Roboto Condensed" panose="02000000000000000000" pitchFamily="2" charset="0"/>
                <a:ea typeface="Roboto Condensed" panose="02000000000000000000" pitchFamily="2" charset="0"/>
                <a:cs typeface="Roboto Condensed" panose="02000000000000000000" pitchFamily="2" charset="0"/>
              </a:rPr>
              <a:t> for easier identification.</a:t>
            </a:r>
          </a:p>
        </p:txBody>
      </p:sp>
    </p:spTree>
    <p:extLst>
      <p:ext uri="{BB962C8B-B14F-4D97-AF65-F5344CB8AC3E}">
        <p14:creationId xmlns:p14="http://schemas.microsoft.com/office/powerpoint/2010/main" val="28564134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D67F4D-5703-15A8-9719-2981B13169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51116AC2-3037-64E7-876A-F562BD47B0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42200" y="2880677"/>
            <a:ext cx="3931920" cy="1325563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Step-By-Step</a:t>
            </a:r>
            <a:br>
              <a:rPr lang="en-US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</a:br>
            <a:r>
              <a:rPr lang="en-US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  <a:cs typeface="Roboto" panose="02000000000000000000" pitchFamily="2" charset="0"/>
              </a:rPr>
              <a:t>Instructions</a:t>
            </a:r>
            <a:endParaRPr lang="en-US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F299DC63-DD6C-E2F6-AAAA-B325A24756EB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5A669CE-4158-3DF2-5CA6-2D97FE0FA6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Available as a video or PDF</a:t>
            </a:r>
          </a:p>
          <a:p>
            <a:pPr algn="ctr"/>
            <a:r>
              <a:rPr lang="en-US" sz="2000" dirty="0">
                <a:solidFill>
                  <a:schemeClr val="tx1"/>
                </a:solidFill>
              </a:rPr>
              <a:t>Can be found on </a:t>
            </a:r>
            <a:r>
              <a:rPr lang="en-US" sz="2000" dirty="0">
                <a:solidFill>
                  <a:schemeClr val="tx1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fcdrive.agilefleet.com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4CE8A9A-0046-24CF-A587-A9B399CEC343}"/>
              </a:ext>
            </a:extLst>
          </p:cNvPr>
          <p:cNvSpPr txBox="1">
            <a:spLocks/>
          </p:cNvSpPr>
          <p:nvPr/>
        </p:nvSpPr>
        <p:spPr>
          <a:xfrm>
            <a:off x="73126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/>
          </a:p>
        </p:txBody>
      </p:sp>
      <p:sp>
        <p:nvSpPr>
          <p:cNvPr id="3" name="AutoShape 2" descr="Image preview">
            <a:extLst>
              <a:ext uri="{FF2B5EF4-FFF2-40B4-BE49-F238E27FC236}">
                <a16:creationId xmlns:a16="http://schemas.microsoft.com/office/drawing/2014/main" id="{A89F9C5B-D2EC-B10C-0C08-F97B45A86A6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958FDBA-EE7A-5C8A-F9E8-9769F471C7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6849480" cy="3438145"/>
          </a:xfrm>
          <a:prstGeom prst="rect">
            <a:avLst/>
          </a:prstGeom>
          <a:effectLst/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5ECC4D7-30BC-C753-0133-395F308C0F3A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r="17309"/>
          <a:stretch>
            <a:fillRect/>
          </a:stretch>
        </p:blipFill>
        <p:spPr>
          <a:xfrm>
            <a:off x="3318055" y="3429000"/>
            <a:ext cx="3549585" cy="3438146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EB256122-F96A-2A56-2D9F-0811ED619C20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l="27327" t="15219" r="31681"/>
          <a:stretch>
            <a:fillRect/>
          </a:stretch>
        </p:blipFill>
        <p:spPr>
          <a:xfrm>
            <a:off x="-10829" y="3419222"/>
            <a:ext cx="3318055" cy="3457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013886"/>
      </p:ext>
    </p:extLst>
  </p:cSld>
  <p:clrMapOvr>
    <a:masterClrMapping/>
  </p:clrMapOvr>
</p:sld>
</file>

<file path=ppt/theme/theme1.xml><?xml version="1.0" encoding="utf-8"?>
<a:theme xmlns:a="http://schemas.openxmlformats.org/drawingml/2006/main" name="Slice">
  <a:themeElements>
    <a:clrScheme name="Custom 3">
      <a:dk1>
        <a:srgbClr val="000000"/>
      </a:dk1>
      <a:lt1>
        <a:srgbClr val="FEFFFF"/>
      </a:lt1>
      <a:dk2>
        <a:srgbClr val="146194"/>
      </a:dk2>
      <a:lt2>
        <a:srgbClr val="76DBF4"/>
      </a:lt2>
      <a:accent1>
        <a:srgbClr val="052F61"/>
      </a:accent1>
      <a:accent2>
        <a:srgbClr val="3673BC"/>
      </a:accent2>
      <a:accent3>
        <a:srgbClr val="4CA1CE"/>
      </a:accent3>
      <a:accent4>
        <a:srgbClr val="F2F6F8"/>
      </a:accent4>
      <a:accent5>
        <a:srgbClr val="5AC5DA"/>
      </a:accent5>
      <a:accent6>
        <a:srgbClr val="0A1F37"/>
      </a:accent6>
      <a:hlink>
        <a:srgbClr val="0D2E46"/>
      </a:hlink>
      <a:folHlink>
        <a:srgbClr val="356A95"/>
      </a:folHlink>
    </a:clrScheme>
    <a:fontScheme name="Slice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lic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2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5875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ommand 2025 Template 081925" id="{50F334A2-AD44-894F-B606-D941F5E3376A}" vid="{6408D32D-9C58-3B41-83A6-82EA1468414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10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11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12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13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14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15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2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3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4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5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6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7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8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ppt/theme/themeOverride9.xml><?xml version="1.0" encoding="utf-8"?>
<a:themeOverride xmlns:a="http://schemas.openxmlformats.org/drawingml/2006/main">
  <a:clrScheme name="Custom 3">
    <a:dk1>
      <a:srgbClr val="000000"/>
    </a:dk1>
    <a:lt1>
      <a:srgbClr val="FEFFFF"/>
    </a:lt1>
    <a:dk2>
      <a:srgbClr val="146194"/>
    </a:dk2>
    <a:lt2>
      <a:srgbClr val="76DBF4"/>
    </a:lt2>
    <a:accent1>
      <a:srgbClr val="052F61"/>
    </a:accent1>
    <a:accent2>
      <a:srgbClr val="3673BC"/>
    </a:accent2>
    <a:accent3>
      <a:srgbClr val="4CA1CE"/>
    </a:accent3>
    <a:accent4>
      <a:srgbClr val="F2F6F8"/>
    </a:accent4>
    <a:accent5>
      <a:srgbClr val="5AC5DA"/>
    </a:accent5>
    <a:accent6>
      <a:srgbClr val="0A1F37"/>
    </a:accent6>
    <a:hlink>
      <a:srgbClr val="0D2E46"/>
    </a:hlink>
    <a:folHlink>
      <a:srgbClr val="356A95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EAA15E6BD239F4BB8716AC11FDD8152" ma:contentTypeVersion="22" ma:contentTypeDescription="Create a new document." ma:contentTypeScope="" ma:versionID="74a4db3ebc9cf9b6790c098803ade016">
  <xsd:schema xmlns:xsd="http://www.w3.org/2001/XMLSchema" xmlns:xs="http://www.w3.org/2001/XMLSchema" xmlns:p="http://schemas.microsoft.com/office/2006/metadata/properties" xmlns:ns1="http://schemas.microsoft.com/sharepoint/v3" xmlns:ns2="797aa1b6-d276-4963-8e9b-a389f20630ae" xmlns:ns3="995c04c3-6940-420f-9b44-f011cddbce17" targetNamespace="http://schemas.microsoft.com/office/2006/metadata/properties" ma:root="true" ma:fieldsID="d4b46c647d091bd4ddbe4b673018c2c0" ns1:_="" ns2:_="" ns3:_="">
    <xsd:import namespace="http://schemas.microsoft.com/sharepoint/v3"/>
    <xsd:import namespace="797aa1b6-d276-4963-8e9b-a389f20630ae"/>
    <xsd:import namespace="995c04c3-6940-420f-9b44-f011cddbce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LengthInSecond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GenerationTime" minOccurs="0"/>
                <xsd:element ref="ns2:MediaServiceEventHashCode" minOccurs="0"/>
                <xsd:element ref="ns1:_ExtendedDescription" minOccurs="0"/>
                <xsd:element ref="ns2:MediaServiceOCR" minOccurs="0"/>
                <xsd:element ref="ns2:MediaServiceLocation" minOccurs="0"/>
                <xsd:element ref="ns2:MediaServiceObjectDetectorVersions" minOccurs="0"/>
                <xsd:element ref="ns2:MediaServiceSearchProperties" minOccurs="0"/>
                <xsd:element ref="ns2:MediaServiceBillingMetadata" minOccurs="0"/>
                <xsd:element ref="ns2:RelatedLink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ExtendedDescription" ma:index="22" nillable="true" ma:displayName="Description" ma:default="*Type brief description" ma:format="Dropdown" ma:internalName="_ExtendedDescription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7aa1b6-d276-4963-8e9b-a389f20630a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52a0eb56-2e03-4499-a475-1cbd21fab794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4" nillable="true" ma:displayName="Location" ma:internalName="MediaServiceLocation" ma:readOnly="true">
      <xsd:simpleType>
        <xsd:restriction base="dms:Text"/>
      </xsd:simpleType>
    </xsd:element>
    <xsd:element name="MediaServiceObjectDetectorVersions" ma:index="25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27" nillable="true" ma:displayName="MediaServiceBillingMetadata" ma:hidden="true" ma:internalName="MediaServiceBillingMetadata" ma:readOnly="true">
      <xsd:simpleType>
        <xsd:restriction base="dms:Note"/>
      </xsd:simpleType>
    </xsd:element>
    <xsd:element name="RelatedLink" ma:index="28" nillable="true" ma:displayName="Related Link" ma:format="Hyperlink" ma:internalName="RelatedLink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95c04c3-6940-420f-9b44-f011cddbce17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9" nillable="true" ma:displayName="Taxonomy Catch All Column" ma:hidden="true" ma:list="{38a304cd-276d-40d2-8f0d-a58c241e1e1a}" ma:internalName="TaxCatchAll" ma:showField="CatchAllData" ma:web="995c04c3-6940-420f-9b44-f011cddbce1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95c04c3-6940-420f-9b44-f011cddbce17" xsi:nil="true"/>
    <MediaServiceKeyPoints xmlns="797aa1b6-d276-4963-8e9b-a389f20630ae" xsi:nil="true"/>
    <RelatedLink xmlns="797aa1b6-d276-4963-8e9b-a389f20630ae">
      <Url xsi:nil="true"/>
      <Description xsi:nil="true"/>
    </RelatedLink>
    <_ExtendedDescription xmlns="http://schemas.microsoft.com/sharepoint/v3">*Type brief description</_ExtendedDescription>
    <lcf76f155ced4ddcb4097134ff3c332f xmlns="797aa1b6-d276-4963-8e9b-a389f20630a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ED72026B-040F-43F6-808F-595B6ED4F1F7}">
  <ds:schemaRefs>
    <ds:schemaRef ds:uri="797aa1b6-d276-4963-8e9b-a389f20630ae"/>
    <ds:schemaRef ds:uri="995c04c3-6940-420f-9b44-f011cddbce17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microsoft.com/sharepoint/v3"/>
    <ds:schemaRef ds:uri="http://schemas.openxmlformats.org/package/2006/metadata/core-properties"/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F7DB28BE-4CC0-4691-9CA5-2BA850A6793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C03C5E8-6E73-4A29-90A5-6BDD54A3FA10}">
  <ds:schemaRefs>
    <ds:schemaRef ds:uri="797aa1b6-d276-4963-8e9b-a389f20630ae"/>
    <ds:schemaRef ds:uri="995c04c3-6940-420f-9b44-f011cddbce17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</TotalTime>
  <Words>1018</Words>
  <Application>Microsoft Office PowerPoint</Application>
  <PresentationFormat>Widescreen</PresentationFormat>
  <Paragraphs>191</Paragraphs>
  <Slides>31</Slides>
  <Notes>2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Arial</vt:lpstr>
      <vt:lpstr>Calibri</vt:lpstr>
      <vt:lpstr>Century Gothic</vt:lpstr>
      <vt:lpstr>Roboto</vt:lpstr>
      <vt:lpstr>Roboto Condensed</vt:lpstr>
      <vt:lpstr>Segoe UI</vt:lpstr>
      <vt:lpstr>Wingdings 3</vt:lpstr>
      <vt:lpstr>Slice</vt:lpstr>
      <vt:lpstr>Visio</vt:lpstr>
      <vt:lpstr>Welcome to command 2025</vt:lpstr>
      <vt:lpstr> </vt:lpstr>
      <vt:lpstr>SmartFob Key Box</vt:lpstr>
      <vt:lpstr>Benefits</vt:lpstr>
      <vt:lpstr>Field Testing</vt:lpstr>
      <vt:lpstr>Field Testing - WSSC</vt:lpstr>
      <vt:lpstr>Field Testing – Fairfax County</vt:lpstr>
      <vt:lpstr>Field Testing – Results</vt:lpstr>
      <vt:lpstr>Step-By-Step Instructions</vt:lpstr>
      <vt:lpstr>Sizes</vt:lpstr>
      <vt:lpstr>Key Rings</vt:lpstr>
      <vt:lpstr>Key Rings</vt:lpstr>
      <vt:lpstr> </vt:lpstr>
      <vt:lpstr>KIOWARE Server</vt:lpstr>
      <vt:lpstr>KIOWARE Server</vt:lpstr>
      <vt:lpstr>Benefits</vt:lpstr>
      <vt:lpstr>PowerPoint Presentation</vt:lpstr>
      <vt:lpstr>What is required?</vt:lpstr>
      <vt:lpstr>key control vpn service</vt:lpstr>
      <vt:lpstr>Key Control Standard</vt:lpstr>
      <vt:lpstr>Key Control VPN Service</vt:lpstr>
      <vt:lpstr>Key Control VPN Service</vt:lpstr>
      <vt:lpstr>Benefits</vt:lpstr>
      <vt:lpstr>CradlePoint Comparison</vt:lpstr>
      <vt:lpstr>Hardware-as-a-service (HAAS)</vt:lpstr>
      <vt:lpstr>PowerPoint Presentation</vt:lpstr>
      <vt:lpstr>PowerPoint Presentation</vt:lpstr>
      <vt:lpstr>PowerPoint Presentation</vt:lpstr>
      <vt:lpstr>PowerPoint Presentation</vt:lpstr>
      <vt:lpstr>HaaS Program available starting in Q1 2026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helps Rogovoy</dc:creator>
  <cp:lastModifiedBy>Phelps Rogovoy</cp:lastModifiedBy>
  <cp:revision>5</cp:revision>
  <dcterms:created xsi:type="dcterms:W3CDTF">2025-09-11T14:43:39Z</dcterms:created>
  <dcterms:modified xsi:type="dcterms:W3CDTF">2025-10-02T18:50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EAA15E6BD239F4BB8716AC11FDD8152</vt:lpwstr>
  </property>
  <property fmtid="{D5CDD505-2E9C-101B-9397-08002B2CF9AE}" pid="3" name="MediaServiceImageTags">
    <vt:lpwstr/>
  </property>
</Properties>
</file>